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47BB84" w14:textId="110D1D1F" w:rsidR="00D85B8F" w:rsidRPr="00C33F90" w:rsidRDefault="00D85B8F" w:rsidP="00D85B8F">
      <w:pPr>
        <w:pStyle w:val="CRCoverPage"/>
        <w:tabs>
          <w:tab w:val="right" w:pos="9639"/>
        </w:tabs>
        <w:spacing w:after="0"/>
        <w:rPr>
          <w:b/>
          <w:i/>
          <w:noProof/>
          <w:sz w:val="28"/>
          <w:lang w:val="sv-SE"/>
        </w:rPr>
      </w:pPr>
      <w:r w:rsidRPr="00C33F90">
        <w:rPr>
          <w:b/>
          <w:noProof/>
          <w:sz w:val="24"/>
          <w:lang w:val="sv-SE"/>
        </w:rPr>
        <w:t>3GPP TSG-SA3 Meeting #108e</w:t>
      </w:r>
      <w:r w:rsidRPr="00C33F90">
        <w:rPr>
          <w:b/>
          <w:i/>
          <w:noProof/>
          <w:sz w:val="24"/>
          <w:lang w:val="sv-SE"/>
        </w:rPr>
        <w:t xml:space="preserve"> </w:t>
      </w:r>
      <w:r w:rsidRPr="00C33F90">
        <w:rPr>
          <w:b/>
          <w:i/>
          <w:noProof/>
          <w:sz w:val="28"/>
          <w:lang w:val="sv-SE"/>
        </w:rPr>
        <w:tab/>
      </w:r>
      <w:ins w:id="0" w:author="Ericsson8" w:date="2022-08-24T17:32:00Z">
        <w:r w:rsidR="00C33F90">
          <w:rPr>
            <w:b/>
            <w:i/>
            <w:noProof/>
            <w:sz w:val="28"/>
            <w:lang w:val="sv-SE"/>
          </w:rPr>
          <w:t>draft_</w:t>
        </w:r>
      </w:ins>
      <w:r w:rsidRPr="00C33F90">
        <w:rPr>
          <w:b/>
          <w:i/>
          <w:noProof/>
          <w:sz w:val="28"/>
          <w:lang w:val="sv-SE"/>
        </w:rPr>
        <w:t>S3-22</w:t>
      </w:r>
      <w:r w:rsidR="00B825B0" w:rsidRPr="00C33F90">
        <w:rPr>
          <w:b/>
          <w:i/>
          <w:noProof/>
          <w:sz w:val="28"/>
          <w:lang w:val="sv-SE"/>
        </w:rPr>
        <w:t>1909</w:t>
      </w:r>
      <w:ins w:id="1" w:author="Ericsson8" w:date="2022-08-24T17:32:00Z">
        <w:r w:rsidR="00C33F90">
          <w:rPr>
            <w:b/>
            <w:i/>
            <w:noProof/>
            <w:sz w:val="28"/>
            <w:lang w:val="sv-SE"/>
          </w:rPr>
          <w:t>-r1</w:t>
        </w:r>
      </w:ins>
    </w:p>
    <w:p w14:paraId="56F18CBF" w14:textId="77777777" w:rsidR="00D85B8F" w:rsidRPr="008C027C" w:rsidRDefault="00D85B8F" w:rsidP="00D85B8F">
      <w:pPr>
        <w:pStyle w:val="CRCoverPage"/>
        <w:outlineLvl w:val="0"/>
        <w:rPr>
          <w:b/>
          <w:bCs/>
          <w:noProof/>
          <w:sz w:val="24"/>
        </w:rPr>
      </w:pPr>
      <w:r w:rsidRPr="008C027C">
        <w:rPr>
          <w:b/>
          <w:bCs/>
          <w:sz w:val="24"/>
        </w:rPr>
        <w:t>e-meeting, 22 - 26 August 2022</w:t>
      </w:r>
    </w:p>
    <w:p w14:paraId="7CB45193" w14:textId="5866F653" w:rsidR="001E41F3" w:rsidRDefault="001E41F3" w:rsidP="00D55BE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615E9FF" w:rsidR="001E41F3" w:rsidRPr="00410371" w:rsidRDefault="00171842" w:rsidP="008A12A6">
            <w:pPr>
              <w:pStyle w:val="CRCoverPage"/>
              <w:spacing w:after="0"/>
              <w:jc w:val="right"/>
              <w:rPr>
                <w:b/>
                <w:noProof/>
                <w:sz w:val="28"/>
              </w:rPr>
            </w:pPr>
            <w:r>
              <w:rPr>
                <w:b/>
                <w:noProof/>
                <w:sz w:val="28"/>
              </w:rPr>
              <w:t>33.50</w:t>
            </w:r>
            <w:r w:rsidR="0024728E">
              <w:rPr>
                <w:b/>
                <w:noProof/>
                <w:sz w:val="28"/>
              </w:rPr>
              <w:t>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ECBF30D" w:rsidR="001E41F3" w:rsidRPr="00B825B0" w:rsidRDefault="00B825B0" w:rsidP="00BC568F">
            <w:pPr>
              <w:pStyle w:val="CRCoverPage"/>
              <w:spacing w:after="0"/>
              <w:jc w:val="center"/>
              <w:rPr>
                <w:b/>
                <w:bCs/>
                <w:noProof/>
                <w:sz w:val="28"/>
                <w:szCs w:val="28"/>
              </w:rPr>
            </w:pPr>
            <w:r w:rsidRPr="00B825B0">
              <w:rPr>
                <w:b/>
                <w:bCs/>
                <w:noProof/>
                <w:sz w:val="28"/>
                <w:szCs w:val="28"/>
              </w:rPr>
              <w:t>00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E19684F"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E65782B" w:rsidR="001E41F3" w:rsidRPr="00410371" w:rsidRDefault="00042AD1">
            <w:pPr>
              <w:pStyle w:val="CRCoverPage"/>
              <w:spacing w:after="0"/>
              <w:jc w:val="center"/>
              <w:rPr>
                <w:noProof/>
                <w:sz w:val="28"/>
              </w:rPr>
            </w:pPr>
            <w:r>
              <w:rPr>
                <w:b/>
                <w:noProof/>
                <w:sz w:val="28"/>
              </w:rPr>
              <w:t>17.0.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4B6F49" w:rsidR="00F25D98" w:rsidRDefault="000528F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059F83F" w:rsidR="001E41F3" w:rsidRDefault="00F54A9B" w:rsidP="00F3692C">
            <w:pPr>
              <w:pStyle w:val="CRCoverPage"/>
              <w:spacing w:after="0"/>
              <w:ind w:left="100"/>
              <w:rPr>
                <w:noProof/>
              </w:rPr>
            </w:pPr>
            <w:r>
              <w:rPr>
                <w:noProof/>
              </w:rPr>
              <w:t>C</w:t>
            </w:r>
            <w:r w:rsidR="000D1A7C">
              <w:t>orrection</w:t>
            </w:r>
            <w:r w:rsidR="0024728E">
              <w:t xml:space="preserve"> to authorization based on RS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7A8E0BD" w:rsidR="001E41F3" w:rsidRDefault="0026762F">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2CCB7A6" w:rsidR="001E41F3" w:rsidRDefault="00171842" w:rsidP="00547111">
            <w:pPr>
              <w:pStyle w:val="CRCoverPage"/>
              <w:spacing w:after="0"/>
              <w:ind w:left="100"/>
              <w:rPr>
                <w:noProof/>
              </w:rPr>
            </w:pPr>
            <w:r>
              <w:rPr>
                <w:noProof/>
              </w:rP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CA1D6B0" w:rsidR="001E41F3" w:rsidRDefault="005553D4">
            <w:pPr>
              <w:pStyle w:val="CRCoverPage"/>
              <w:spacing w:after="0"/>
              <w:ind w:left="100"/>
              <w:rPr>
                <w:noProof/>
              </w:rPr>
            </w:pPr>
            <w:r>
              <w:rPr>
                <w:noProof/>
              </w:rP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AD105EA" w:rsidR="001E41F3" w:rsidRDefault="00797886">
            <w:pPr>
              <w:pStyle w:val="CRCoverPage"/>
              <w:spacing w:after="0"/>
              <w:ind w:left="100"/>
              <w:rPr>
                <w:noProof/>
              </w:rPr>
            </w:pPr>
            <w:r>
              <w:t>2022</w:t>
            </w:r>
            <w:r w:rsidR="00B02604">
              <w:t>-</w:t>
            </w:r>
            <w:r>
              <w:t>0</w:t>
            </w:r>
            <w:r w:rsidR="0024728E">
              <w:t>8-</w:t>
            </w:r>
            <w:r w:rsidR="00231E2C">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FDC957B" w:rsidR="001E41F3" w:rsidRDefault="0024728E"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91CE7BE" w:rsidR="001E41F3" w:rsidRDefault="003C39CF">
            <w:pPr>
              <w:pStyle w:val="CRCoverPage"/>
              <w:spacing w:after="0"/>
              <w:ind w:left="100"/>
              <w:rPr>
                <w:noProof/>
              </w:rPr>
            </w:pPr>
            <w:r>
              <w:fldChar w:fldCharType="begin"/>
            </w:r>
            <w:r>
              <w:instrText xml:space="preserve"> DOCPROPERTY  Release  \* MERGEFORMAT </w:instrText>
            </w:r>
            <w:r>
              <w:fldChar w:fldCharType="separate"/>
            </w:r>
            <w:r w:rsidR="00A547CB">
              <w:rPr>
                <w:noProof/>
              </w:rPr>
              <w:t>Rel-1</w:t>
            </w:r>
            <w:r>
              <w:rPr>
                <w:noProof/>
              </w:rPr>
              <w:fldChar w:fldCharType="end"/>
            </w:r>
            <w:r w:rsidR="00273FE2">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D21D49D" w14:textId="1404B5E8" w:rsidR="009F015B" w:rsidRDefault="00754A18" w:rsidP="00B83A49">
            <w:pPr>
              <w:pStyle w:val="CRCoverPage"/>
              <w:spacing w:after="0"/>
              <w:rPr>
                <w:noProof/>
              </w:rPr>
            </w:pPr>
            <w:r>
              <w:rPr>
                <w:noProof/>
              </w:rPr>
              <w:t>RSC</w:t>
            </w:r>
            <w:r w:rsidR="00F732FD">
              <w:rPr>
                <w:noProof/>
              </w:rPr>
              <w:t>’s</w:t>
            </w:r>
            <w:r>
              <w:rPr>
                <w:noProof/>
              </w:rPr>
              <w:t xml:space="preserve"> is not stored in the UE’s subscription in UDM</w:t>
            </w:r>
            <w:r w:rsidR="00695D78">
              <w:rPr>
                <w:noProof/>
              </w:rPr>
              <w:t xml:space="preserve"> therefore </w:t>
            </w:r>
            <w:r w:rsidR="00CC0E99">
              <w:rPr>
                <w:noProof/>
              </w:rPr>
              <w:t xml:space="preserve">the 5G PKMF can not use the UE's subscribiton data to </w:t>
            </w:r>
            <w:r w:rsidR="00340565">
              <w:rPr>
                <w:noProof/>
              </w:rPr>
              <w:t>verfify</w:t>
            </w:r>
            <w:r w:rsidR="00CC0E99">
              <w:rPr>
                <w:noProof/>
              </w:rPr>
              <w:t xml:space="preserve"> the RSC</w:t>
            </w:r>
            <w:r>
              <w:rPr>
                <w:noProof/>
              </w:rPr>
              <w:t>.</w:t>
            </w:r>
            <w:ins w:id="3" w:author="Ericsson 7" w:date="2022-08-12T11:14:00Z">
              <w:r w:rsidR="00CC0E99">
                <w:rPr>
                  <w:noProof/>
                </w:rPr>
                <w:t xml:space="preserve"> </w:t>
              </w:r>
            </w:ins>
          </w:p>
          <w:p w14:paraId="4F90FB63" w14:textId="77777777" w:rsidR="009F015B" w:rsidRDefault="009F015B" w:rsidP="00B83A49">
            <w:pPr>
              <w:pStyle w:val="CRCoverPage"/>
              <w:spacing w:after="0"/>
              <w:rPr>
                <w:noProof/>
              </w:rPr>
            </w:pPr>
          </w:p>
          <w:p w14:paraId="63028235" w14:textId="77777777" w:rsidR="003861CE" w:rsidRDefault="003861CE" w:rsidP="00B83A49">
            <w:pPr>
              <w:pStyle w:val="CRCoverPage"/>
              <w:spacing w:after="0"/>
              <w:rPr>
                <w:noProof/>
              </w:rPr>
            </w:pPr>
            <w:r>
              <w:rPr>
                <w:noProof/>
              </w:rPr>
              <w:t>The following clarifications are proposed:</w:t>
            </w:r>
          </w:p>
          <w:p w14:paraId="1F2D7ED0" w14:textId="77777777" w:rsidR="003861CE" w:rsidRDefault="003861CE" w:rsidP="00B83A49">
            <w:pPr>
              <w:pStyle w:val="CRCoverPage"/>
              <w:spacing w:after="0"/>
              <w:rPr>
                <w:noProof/>
              </w:rPr>
            </w:pPr>
          </w:p>
          <w:p w14:paraId="47B29E02" w14:textId="26EFA932" w:rsidR="00167FDD" w:rsidRDefault="00167FDD" w:rsidP="003D52FC">
            <w:pPr>
              <w:pStyle w:val="CRCoverPage"/>
              <w:spacing w:after="0"/>
              <w:ind w:left="720"/>
              <w:rPr>
                <w:lang w:val="en-US"/>
              </w:rPr>
            </w:pPr>
            <w:r w:rsidRPr="00AB260E">
              <w:rPr>
                <w:lang w:val="en-US"/>
              </w:rPr>
              <w:t xml:space="preserve"> </w:t>
            </w:r>
          </w:p>
          <w:p w14:paraId="5F29BEFB" w14:textId="3A128E51" w:rsidR="0006295A" w:rsidRDefault="00813565" w:rsidP="003D52FC">
            <w:pPr>
              <w:pStyle w:val="CRCoverPage"/>
              <w:numPr>
                <w:ilvl w:val="0"/>
                <w:numId w:val="2"/>
              </w:numPr>
              <w:spacing w:after="0"/>
              <w:rPr>
                <w:ins w:id="4" w:author="Ericsson8" w:date="2022-08-24T17:38:00Z"/>
                <w:lang w:val="en-US"/>
              </w:rPr>
            </w:pPr>
            <w:r>
              <w:rPr>
                <w:noProof/>
              </w:rPr>
              <w:t>In step 4b:</w:t>
            </w:r>
            <w:r>
              <w:rPr>
                <w:lang w:val="en-US"/>
              </w:rPr>
              <w:t xml:space="preserve"> </w:t>
            </w:r>
            <w:r w:rsidR="00F00187">
              <w:rPr>
                <w:lang w:val="en-US"/>
              </w:rPr>
              <w:t xml:space="preserve">it is proposed </w:t>
            </w:r>
            <w:ins w:id="5" w:author="Ericsson8" w:date="2022-08-24T17:36:00Z">
              <w:r w:rsidR="000A4324">
                <w:rPr>
                  <w:lang w:val="en-US"/>
                </w:rPr>
                <w:t>to add a new NOTE which</w:t>
              </w:r>
            </w:ins>
            <w:ins w:id="6" w:author="Ericsson8" w:date="2022-08-24T17:37:00Z">
              <w:r w:rsidR="0006295A">
                <w:rPr>
                  <w:lang w:val="en-US"/>
                </w:rPr>
                <w:t xml:space="preserve"> clarifies that</w:t>
              </w:r>
            </w:ins>
            <w:ins w:id="7" w:author="Ericsson8" w:date="2022-08-24T17:38:00Z">
              <w:r w:rsidR="00C75A06">
                <w:rPr>
                  <w:lang w:val="en-US"/>
                </w:rPr>
                <w:t xml:space="preserve"> </w:t>
              </w:r>
              <w:r w:rsidR="00C75A06">
                <w:rPr>
                  <w:rFonts w:eastAsia="Times New Roman"/>
                  <w:lang w:val="en-US"/>
                </w:rPr>
                <w:t>t</w:t>
              </w:r>
              <w:r w:rsidR="00C75A06">
                <w:rPr>
                  <w:rFonts w:eastAsia="Times New Roman"/>
                  <w:lang w:val="en-US"/>
                </w:rPr>
                <w:t xml:space="preserve">he </w:t>
              </w:r>
              <w:r w:rsidR="00C75A06" w:rsidRPr="005B29E9">
                <w:t xml:space="preserve">5G PKMF of the 5G ProSe UE-to-Network Relay </w:t>
              </w:r>
              <w:r w:rsidR="00C75A06">
                <w:rPr>
                  <w:rFonts w:eastAsia="Times New Roman"/>
                  <w:color w:val="000000"/>
                  <w:lang w:val="en-US"/>
                </w:rPr>
                <w:t xml:space="preserve">needs to do the authorization of RSC based on its </w:t>
              </w:r>
              <w:r w:rsidR="00C75A06">
                <w:rPr>
                  <w:rFonts w:eastAsia="Times New Roman"/>
                  <w:lang w:val="en-US"/>
                </w:rPr>
                <w:t>implementation</w:t>
              </w:r>
            </w:ins>
            <w:ins w:id="8" w:author="Ericsson8" w:date="2022-08-24T17:37:00Z">
              <w:r w:rsidR="0006295A">
                <w:rPr>
                  <w:lang w:val="en-US"/>
                </w:rPr>
                <w:t>:</w:t>
              </w:r>
            </w:ins>
          </w:p>
          <w:p w14:paraId="74EA7FDB" w14:textId="77777777" w:rsidR="00C75A06" w:rsidRDefault="00C75A06" w:rsidP="00C75A06">
            <w:pPr>
              <w:pStyle w:val="CRCoverPage"/>
              <w:spacing w:after="0"/>
              <w:ind w:left="720"/>
              <w:rPr>
                <w:ins w:id="9" w:author="Ericsson8" w:date="2022-08-24T17:38:00Z"/>
                <w:lang w:val="en-US"/>
              </w:rPr>
              <w:pPrChange w:id="10" w:author="Ericsson8" w:date="2022-08-24T17:38:00Z">
                <w:pPr>
                  <w:pStyle w:val="CRCoverPage"/>
                  <w:numPr>
                    <w:numId w:val="2"/>
                  </w:numPr>
                  <w:spacing w:after="0"/>
                  <w:ind w:left="720" w:hanging="360"/>
                </w:pPr>
              </w:pPrChange>
            </w:pPr>
          </w:p>
          <w:p w14:paraId="451920DA" w14:textId="2CF7A7AB" w:rsidR="0006295A" w:rsidRPr="003C39CF" w:rsidRDefault="00C75A06" w:rsidP="003C39CF">
            <w:pPr>
              <w:pStyle w:val="B1"/>
              <w:ind w:left="709" w:hanging="425"/>
              <w:rPr>
                <w:ins w:id="11" w:author="Ericsson8" w:date="2022-08-24T17:37:00Z"/>
                <w:rPrChange w:id="12" w:author="Ericsson8" w:date="2022-08-24T17:40:00Z">
                  <w:rPr>
                    <w:ins w:id="13" w:author="Ericsson8" w:date="2022-08-24T17:37:00Z"/>
                    <w:lang w:val="en-US"/>
                  </w:rPr>
                </w:rPrChange>
              </w:rPr>
              <w:pPrChange w:id="14" w:author="Ericsson8" w:date="2022-08-24T17:40:00Z">
                <w:pPr>
                  <w:pStyle w:val="CRCoverPage"/>
                  <w:numPr>
                    <w:numId w:val="2"/>
                  </w:numPr>
                  <w:spacing w:after="0"/>
                  <w:ind w:left="720" w:hanging="360"/>
                </w:pPr>
              </w:pPrChange>
            </w:pPr>
            <w:ins w:id="15" w:author="Ericsson8" w:date="2022-08-24T17:38:00Z">
              <w:r>
                <w:rPr>
                  <w:rFonts w:eastAsia="Times New Roman"/>
                  <w:lang w:val="en-US"/>
                </w:rPr>
                <w:t xml:space="preserve">NOTE x: The </w:t>
              </w:r>
              <w:r w:rsidRPr="005B29E9">
                <w:t xml:space="preserve">5G PKMF of the 5G ProSe UE-to-Network Relay </w:t>
              </w:r>
              <w:r>
                <w:rPr>
                  <w:rFonts w:eastAsia="Times New Roman"/>
                  <w:color w:val="000000"/>
                  <w:lang w:val="en-US"/>
                </w:rPr>
                <w:t xml:space="preserve">needs to do the authorization of RSC based on its </w:t>
              </w:r>
              <w:r>
                <w:rPr>
                  <w:rFonts w:eastAsia="Times New Roman"/>
                  <w:lang w:val="en-US"/>
                </w:rPr>
                <w:t>implementation.</w:t>
              </w:r>
            </w:ins>
          </w:p>
          <w:p w14:paraId="721A00DA" w14:textId="58CAC615" w:rsidR="007C7A91" w:rsidRPr="003D52FC" w:rsidDel="00C75A06" w:rsidRDefault="00F00187" w:rsidP="003D52FC">
            <w:pPr>
              <w:pStyle w:val="CRCoverPage"/>
              <w:numPr>
                <w:ilvl w:val="0"/>
                <w:numId w:val="2"/>
              </w:numPr>
              <w:spacing w:after="0"/>
              <w:rPr>
                <w:del w:id="16" w:author="Ericsson8" w:date="2022-08-24T17:39:00Z"/>
                <w:lang w:val="en-US"/>
              </w:rPr>
            </w:pPr>
            <w:del w:id="17" w:author="Ericsson8" w:date="2022-08-24T17:39:00Z">
              <w:r w:rsidDel="00C75A06">
                <w:rPr>
                  <w:lang w:val="en-US"/>
                </w:rPr>
                <w:delText xml:space="preserve">that </w:delText>
              </w:r>
              <w:r w:rsidDel="00C75A06">
                <w:rPr>
                  <w:noProof/>
                </w:rPr>
                <w:delText>t</w:delText>
              </w:r>
              <w:r w:rsidR="00ED76EA" w:rsidRPr="00AB260E" w:rsidDel="00C75A06">
                <w:rPr>
                  <w:noProof/>
                </w:rPr>
                <w:delText xml:space="preserve">he </w:delText>
              </w:r>
              <w:r w:rsidR="00ED76EA" w:rsidRPr="00AB260E" w:rsidDel="00C75A06">
                <w:rPr>
                  <w:lang w:val="en-US"/>
                </w:rPr>
                <w:delText xml:space="preserve">5G PKMF of the 5G ProSe UE-to-Network Relay </w:delText>
              </w:r>
              <w:r w:rsidR="00ED76EA" w:rsidDel="00C75A06">
                <w:rPr>
                  <w:lang w:val="en-US"/>
                </w:rPr>
                <w:delText xml:space="preserve">shall </w:delText>
              </w:r>
              <w:r w:rsidR="00ED76EA" w:rsidRPr="00AB260E" w:rsidDel="00C75A06">
                <w:rPr>
                  <w:lang w:val="en-US"/>
                </w:rPr>
                <w:delText xml:space="preserve">check </w:delText>
              </w:r>
              <w:r w:rsidR="00ED76EA" w:rsidDel="00C75A06">
                <w:rPr>
                  <w:lang w:val="en-US"/>
                </w:rPr>
                <w:delText xml:space="preserve">if the </w:delText>
              </w:r>
              <w:r w:rsidR="001E1776" w:rsidRPr="005B29E9" w:rsidDel="00C75A06">
                <w:delText xml:space="preserve">5G ProSe UE-to-Network Relay is authorized to </w:delText>
              </w:r>
              <w:r w:rsidR="001E1776" w:rsidRPr="005B29E9" w:rsidDel="00C75A06">
                <w:rPr>
                  <w:rFonts w:hint="eastAsia"/>
                  <w:lang w:eastAsia="zh-CN"/>
                </w:rPr>
                <w:delText xml:space="preserve">provide </w:delText>
              </w:r>
              <w:r w:rsidR="001E1776" w:rsidRPr="005B29E9" w:rsidDel="00C75A06">
                <w:delText xml:space="preserve">relay </w:delText>
              </w:r>
              <w:r w:rsidR="001E1776" w:rsidRPr="005B29E9" w:rsidDel="00C75A06">
                <w:rPr>
                  <w:rFonts w:hint="eastAsia"/>
                  <w:lang w:eastAsia="zh-CN"/>
                </w:rPr>
                <w:delText xml:space="preserve">service </w:delText>
              </w:r>
              <w:r w:rsidR="001E1776" w:rsidRPr="005B29E9" w:rsidDel="00C75A06">
                <w:delText>to the 5G ProSe Remote UE based on the 5G ProSe UE-to-Network Relay's identity associated with the key used to establish the secure PC</w:delText>
              </w:r>
              <w:r w:rsidR="001E1776" w:rsidRPr="005B29E9" w:rsidDel="00C75A06">
                <w:rPr>
                  <w:rFonts w:hint="eastAsia"/>
                  <w:lang w:eastAsia="zh-CN"/>
                </w:rPr>
                <w:delText>8</w:delText>
              </w:r>
              <w:r w:rsidR="001E1776" w:rsidRPr="005B29E9" w:rsidDel="00C75A06">
                <w:delText xml:space="preserve"> connection</w:delText>
              </w:r>
              <w:r w:rsidR="00767552" w:rsidDel="00C75A06">
                <w:delText xml:space="preserve"> only</w:delText>
              </w:r>
              <w:r w:rsidR="001E1776" w:rsidDel="00C75A06">
                <w:delText>.</w:delText>
              </w:r>
              <w:r w:rsidR="00BA71C7" w:rsidDel="00C75A06">
                <w:delText xml:space="preserve"> The RSC is proposed to be deleted</w:delText>
              </w:r>
              <w:r w:rsidR="002B12D4" w:rsidDel="00C75A06">
                <w:delText xml:space="preserve"> in that same sentence</w:delText>
              </w:r>
              <w:r w:rsidR="00BA71C7" w:rsidDel="00C75A06">
                <w:delText>.</w:delText>
              </w:r>
            </w:del>
          </w:p>
          <w:p w14:paraId="18340D19" w14:textId="77777777" w:rsidR="003D52FC" w:rsidRPr="003D52FC" w:rsidRDefault="003D52FC" w:rsidP="003D52FC">
            <w:pPr>
              <w:pStyle w:val="CRCoverPage"/>
              <w:spacing w:after="0"/>
              <w:ind w:left="720"/>
              <w:rPr>
                <w:lang w:val="en-US"/>
              </w:rPr>
            </w:pPr>
          </w:p>
          <w:p w14:paraId="0323031A" w14:textId="6899C419" w:rsidR="00C75A06" w:rsidRDefault="007C7A91" w:rsidP="003D52FC">
            <w:pPr>
              <w:pStyle w:val="CRCoverPage"/>
              <w:numPr>
                <w:ilvl w:val="0"/>
                <w:numId w:val="2"/>
              </w:numPr>
              <w:spacing w:after="0"/>
              <w:rPr>
                <w:ins w:id="18" w:author="Ericsson8" w:date="2022-08-24T17:39:00Z"/>
                <w:lang w:val="en-US"/>
              </w:rPr>
            </w:pPr>
            <w:r>
              <w:rPr>
                <w:lang w:val="en-US"/>
              </w:rPr>
              <w:t>In step 4</w:t>
            </w:r>
            <w:r w:rsidR="00DF22ED">
              <w:rPr>
                <w:lang w:val="en-US"/>
              </w:rPr>
              <w:t>c</w:t>
            </w:r>
            <w:r>
              <w:rPr>
                <w:lang w:val="en-US"/>
              </w:rPr>
              <w:t xml:space="preserve">: it is proposed </w:t>
            </w:r>
            <w:ins w:id="19" w:author="Ericsson8" w:date="2022-08-24T17:39:00Z">
              <w:r w:rsidR="00C75A06">
                <w:rPr>
                  <w:lang w:val="en-US"/>
                </w:rPr>
                <w:t>to add a new NOTE which clarifies that</w:t>
              </w:r>
            </w:ins>
            <w:ins w:id="20" w:author="Ericsson8" w:date="2022-08-24T17:40:00Z">
              <w:r w:rsidR="00B0783E">
                <w:rPr>
                  <w:lang w:val="en-US"/>
                </w:rPr>
                <w:t xml:space="preserve"> the </w:t>
              </w:r>
              <w:r w:rsidR="00B0783E" w:rsidRPr="005B29E9">
                <w:t xml:space="preserve">5G PKMF of the 5G ProSe </w:t>
              </w:r>
              <w:r w:rsidR="00B0783E">
                <w:t xml:space="preserve">Remote </w:t>
              </w:r>
              <w:r w:rsidR="00B0783E" w:rsidRPr="005B29E9">
                <w:t xml:space="preserve">UE </w:t>
              </w:r>
              <w:r w:rsidR="00B0783E">
                <w:rPr>
                  <w:rFonts w:eastAsia="Times New Roman"/>
                  <w:color w:val="000000"/>
                  <w:lang w:val="en-US"/>
                </w:rPr>
                <w:t xml:space="preserve">needs to do the authorization of RSC based on its </w:t>
              </w:r>
              <w:r w:rsidR="00B0783E">
                <w:rPr>
                  <w:rFonts w:eastAsia="Times New Roman"/>
                  <w:lang w:val="en-US"/>
                </w:rPr>
                <w:t>implementation</w:t>
              </w:r>
              <w:r w:rsidR="003C39CF">
                <w:rPr>
                  <w:rFonts w:eastAsia="Times New Roman"/>
                  <w:lang w:val="en-US"/>
                </w:rPr>
                <w:t>.</w:t>
              </w:r>
              <w:r w:rsidR="00B0783E">
                <w:rPr>
                  <w:lang w:val="en-US"/>
                </w:rPr>
                <w:t xml:space="preserve"> </w:t>
              </w:r>
            </w:ins>
          </w:p>
          <w:p w14:paraId="29C9AA19" w14:textId="77777777" w:rsidR="00C75A06" w:rsidRDefault="00C75A06" w:rsidP="00C75A06">
            <w:pPr>
              <w:pStyle w:val="B1"/>
              <w:ind w:left="709" w:hanging="425"/>
              <w:rPr>
                <w:ins w:id="21" w:author="Ericsson8" w:date="2022-08-24T17:39:00Z"/>
                <w:rFonts w:eastAsia="Times New Roman"/>
                <w:lang w:val="en-US"/>
              </w:rPr>
            </w:pPr>
          </w:p>
          <w:p w14:paraId="75A0C9B4" w14:textId="6D5A53C1" w:rsidR="00C75A06" w:rsidRPr="003C39CF" w:rsidRDefault="00C75A06" w:rsidP="003C39CF">
            <w:pPr>
              <w:pStyle w:val="B1"/>
              <w:ind w:left="709" w:hanging="425"/>
              <w:rPr>
                <w:ins w:id="22" w:author="Ericsson8" w:date="2022-08-24T17:39:00Z"/>
                <w:rPrChange w:id="23" w:author="Ericsson8" w:date="2022-08-24T17:40:00Z">
                  <w:rPr>
                    <w:ins w:id="24" w:author="Ericsson8" w:date="2022-08-24T17:39:00Z"/>
                    <w:lang w:val="en-US"/>
                  </w:rPr>
                </w:rPrChange>
              </w:rPr>
              <w:pPrChange w:id="25" w:author="Ericsson8" w:date="2022-08-24T17:40:00Z">
                <w:pPr>
                  <w:pStyle w:val="CRCoverPage"/>
                  <w:numPr>
                    <w:numId w:val="2"/>
                  </w:numPr>
                  <w:spacing w:after="0"/>
                  <w:ind w:left="720" w:hanging="360"/>
                </w:pPr>
              </w:pPrChange>
            </w:pPr>
            <w:ins w:id="26" w:author="Ericsson8" w:date="2022-08-24T17:39:00Z">
              <w:r>
                <w:rPr>
                  <w:rFonts w:eastAsia="Times New Roman"/>
                  <w:lang w:val="en-US"/>
                </w:rPr>
                <w:t xml:space="preserve">NOTE y: The </w:t>
              </w:r>
              <w:r w:rsidRPr="005B29E9">
                <w:t xml:space="preserve">5G PKMF of the 5G ProSe </w:t>
              </w:r>
              <w:r>
                <w:t xml:space="preserve">Remote </w:t>
              </w:r>
              <w:r w:rsidRPr="005B29E9">
                <w:t xml:space="preserve">UE </w:t>
              </w:r>
              <w:r>
                <w:rPr>
                  <w:rFonts w:eastAsia="Times New Roman"/>
                  <w:color w:val="000000"/>
                  <w:lang w:val="en-US"/>
                </w:rPr>
                <w:t xml:space="preserve">needs to do the authorization of RSC based on its </w:t>
              </w:r>
              <w:r>
                <w:rPr>
                  <w:rFonts w:eastAsia="Times New Roman"/>
                  <w:lang w:val="en-US"/>
                </w:rPr>
                <w:t>implementation.</w:t>
              </w:r>
            </w:ins>
          </w:p>
          <w:p w14:paraId="56075378" w14:textId="28A5FA20" w:rsidR="007C7A91" w:rsidRPr="00AD7F8E" w:rsidDel="003C39CF" w:rsidRDefault="007C7A91" w:rsidP="003D52FC">
            <w:pPr>
              <w:pStyle w:val="CRCoverPage"/>
              <w:numPr>
                <w:ilvl w:val="0"/>
                <w:numId w:val="2"/>
              </w:numPr>
              <w:spacing w:after="0"/>
              <w:rPr>
                <w:del w:id="27" w:author="Ericsson8" w:date="2022-08-24T17:40:00Z"/>
                <w:lang w:val="en-US"/>
              </w:rPr>
            </w:pPr>
            <w:del w:id="28" w:author="Ericsson8" w:date="2022-08-24T17:40:00Z">
              <w:r w:rsidDel="003C39CF">
                <w:rPr>
                  <w:lang w:val="en-US"/>
                </w:rPr>
                <w:delText xml:space="preserve">that </w:delText>
              </w:r>
              <w:r w:rsidR="00DF22ED" w:rsidDel="003C39CF">
                <w:rPr>
                  <w:lang w:eastAsia="zh-CN"/>
                </w:rPr>
                <w:delText>t</w:delText>
              </w:r>
              <w:r w:rsidR="00DF22ED" w:rsidRPr="005B29E9" w:rsidDel="003C39CF">
                <w:rPr>
                  <w:lang w:eastAsia="zh-CN"/>
                </w:rPr>
                <w:delText>he relay service authorization check shall be</w:delText>
              </w:r>
              <w:r w:rsidR="00DF22ED" w:rsidRPr="005B29E9" w:rsidDel="003C39CF">
                <w:delText xml:space="preserve"> based on the PRUK ID </w:delText>
              </w:r>
              <w:r w:rsidR="00263DD1" w:rsidDel="003C39CF">
                <w:delText xml:space="preserve">or the SUPI </w:delText>
              </w:r>
              <w:r w:rsidR="00DF22ED" w:rsidRPr="005B29E9" w:rsidDel="003C39CF">
                <w:delText>included in the Key Request message</w:delText>
              </w:r>
              <w:r w:rsidR="007A1851" w:rsidDel="003C39CF">
                <w:rPr>
                  <w:lang w:eastAsia="zh-CN"/>
                </w:rPr>
                <w:delText xml:space="preserve"> only</w:delText>
              </w:r>
              <w:r w:rsidR="00DF22ED" w:rsidRPr="005B29E9" w:rsidDel="003C39CF">
                <w:delText>.</w:delText>
              </w:r>
              <w:r w:rsidR="007A1851" w:rsidDel="003C39CF">
                <w:delText xml:space="preserve"> </w:delText>
              </w:r>
              <w:r w:rsidR="00AD7F8E" w:rsidDel="003C39CF">
                <w:delText>The RSC is proposed to be deleted in that same sentence.</w:delText>
              </w:r>
            </w:del>
          </w:p>
          <w:p w14:paraId="708AA7DE" w14:textId="56479A08" w:rsidR="00A90ADB" w:rsidRPr="00AB260E" w:rsidRDefault="00A90ADB" w:rsidP="003C39CF">
            <w:pPr>
              <w:pStyle w:val="CRCoverPage"/>
              <w:spacing w:after="0"/>
              <w:rPr>
                <w:noProof/>
                <w:lang w:val="en-US"/>
              </w:rPr>
              <w:pPrChange w:id="29" w:author="Ericsson8" w:date="2022-08-24T17:40:00Z">
                <w:pPr>
                  <w:pStyle w:val="CRCoverPage"/>
                  <w:spacing w:after="0"/>
                </w:pPr>
              </w:pPrChange>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287F16" w14:textId="38AF1B92" w:rsidR="00D91023" w:rsidRPr="00F64125" w:rsidRDefault="0097134E" w:rsidP="00D91023">
            <w:pPr>
              <w:pStyle w:val="CRCoverPage"/>
              <w:spacing w:after="0"/>
              <w:rPr>
                <w:noProof/>
              </w:rPr>
            </w:pPr>
            <w:r>
              <w:rPr>
                <w:noProof/>
              </w:rPr>
              <w:t>Same as in reason for change above.</w:t>
            </w:r>
          </w:p>
          <w:p w14:paraId="31C656EC" w14:textId="184C7175" w:rsidR="00C15F6C" w:rsidRDefault="00C15F6C" w:rsidP="00042B64">
            <w:pPr>
              <w:pStyle w:val="CRCoverPage"/>
              <w:spacing w:after="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2ABDE10" w:rsidR="001E41F3" w:rsidRDefault="00B758DC">
            <w:pPr>
              <w:pStyle w:val="CRCoverPage"/>
              <w:spacing w:after="0"/>
              <w:ind w:left="100"/>
              <w:rPr>
                <w:noProof/>
              </w:rPr>
            </w:pPr>
            <w:r>
              <w:rPr>
                <w:noProof/>
              </w:rPr>
              <w:t>TS 33.501 is not aligned with TS 23.304.</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AF763E5" w:rsidR="001E41F3" w:rsidRDefault="00FB44C2">
            <w:pPr>
              <w:pStyle w:val="CRCoverPage"/>
              <w:spacing w:after="0"/>
              <w:ind w:left="100"/>
              <w:rPr>
                <w:noProof/>
              </w:rPr>
            </w:pPr>
            <w:r>
              <w:rPr>
                <w:noProof/>
              </w:rPr>
              <w:t>6.3.3.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803B79B" w:rsidR="001E41F3" w:rsidRDefault="00D114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A7AACC" w:rsidR="001E41F3" w:rsidRDefault="00D1148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85026C1" w:rsidR="001E41F3" w:rsidRDefault="00D1148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68C9CD36" w14:textId="7EC8E0F2" w:rsidR="001E41F3" w:rsidRDefault="00207FF5" w:rsidP="00207FF5">
      <w:pPr>
        <w:jc w:val="center"/>
        <w:rPr>
          <w:noProof/>
          <w:sz w:val="36"/>
          <w:szCs w:val="36"/>
        </w:rPr>
      </w:pPr>
      <w:r w:rsidRPr="00207FF5">
        <w:rPr>
          <w:noProof/>
          <w:sz w:val="36"/>
          <w:szCs w:val="36"/>
          <w:highlight w:val="yellow"/>
        </w:rPr>
        <w:lastRenderedPageBreak/>
        <w:t>**** START OF CHANGE ****</w:t>
      </w:r>
    </w:p>
    <w:p w14:paraId="5B53EF6B" w14:textId="77777777" w:rsidR="00307C6D" w:rsidRPr="005B29E9" w:rsidRDefault="00307C6D" w:rsidP="00307C6D">
      <w:pPr>
        <w:pStyle w:val="Heading4"/>
        <w:rPr>
          <w:lang w:eastAsia="zh-CN"/>
        </w:rPr>
      </w:pPr>
      <w:bookmarkStart w:id="30" w:name="_Toc106364518"/>
      <w:bookmarkStart w:id="31" w:name="_Toc106372388"/>
      <w:bookmarkStart w:id="32" w:name="_Toc104564043"/>
      <w:bookmarkStart w:id="33" w:name="_Toc104574967"/>
      <w:bookmarkStart w:id="34" w:name="_Toc104576659"/>
      <w:bookmarkStart w:id="35" w:name="_Toc104586310"/>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30"/>
      <w:bookmarkEnd w:id="31"/>
    </w:p>
    <w:p w14:paraId="3E14D435" w14:textId="77777777" w:rsidR="00307C6D" w:rsidRPr="005B29E9" w:rsidRDefault="00307C6D" w:rsidP="00307C6D">
      <w:pPr>
        <w:pStyle w:val="Heading5"/>
      </w:pPr>
      <w:bookmarkStart w:id="36" w:name="_Toc106364519"/>
      <w:bookmarkStart w:id="37" w:name="_Toc106372389"/>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General</w:t>
      </w:r>
      <w:bookmarkEnd w:id="36"/>
      <w:bookmarkEnd w:id="37"/>
    </w:p>
    <w:p w14:paraId="401DC427" w14:textId="77777777" w:rsidR="00307C6D" w:rsidRPr="005B29E9" w:rsidRDefault="00307C6D" w:rsidP="00307C6D">
      <w:r w:rsidRPr="005B29E9">
        <w:t>This clause describes a mechanism to setup a PC5 link between a 5G ProSe</w:t>
      </w:r>
      <w:r w:rsidRPr="005B29E9">
        <w:rPr>
          <w:rFonts w:hint="eastAsia"/>
        </w:rPr>
        <w:t xml:space="preserve"> </w:t>
      </w:r>
      <w:r w:rsidRPr="005B29E9">
        <w:rPr>
          <w:rFonts w:hint="eastAsia"/>
          <w:lang w:eastAsia="zh-CN"/>
        </w:rPr>
        <w:t>R</w:t>
      </w:r>
      <w:r w:rsidRPr="005B29E9">
        <w:t>emote UE and 5G ProSe UE-to-Network Relay. The mechanism includes how a 5G ProSe Remote UE and 5G ProSe UE-to-Network Relay get authorized by the 5G ProSe Key Management Function (5G PKMF) and verify each other's role</w:t>
      </w:r>
      <w:r w:rsidRPr="005B29E9">
        <w:rPr>
          <w:rFonts w:hint="eastAsia"/>
          <w:lang w:eastAsia="zh-CN"/>
        </w:rPr>
        <w:t>s</w:t>
      </w:r>
      <w:r w:rsidRPr="005B29E9">
        <w:t>.</w:t>
      </w:r>
    </w:p>
    <w:p w14:paraId="50FAF045" w14:textId="77777777" w:rsidR="00307C6D" w:rsidRPr="005B29E9" w:rsidRDefault="00307C6D" w:rsidP="00307C6D">
      <w:pPr>
        <w:pStyle w:val="Heading5"/>
      </w:pPr>
      <w:bookmarkStart w:id="38" w:name="_Toc106364520"/>
      <w:bookmarkStart w:id="39" w:name="_Toc106372390"/>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t xml:space="preserve">5G ProSe Remote UE attaching to a </w:t>
      </w:r>
      <w:r w:rsidRPr="005B29E9">
        <w:rPr>
          <w:rFonts w:hint="eastAsia"/>
          <w:lang w:eastAsia="zh-CN"/>
        </w:rPr>
        <w:t xml:space="preserve">5G </w:t>
      </w:r>
      <w:r w:rsidRPr="005B29E9">
        <w:t>ProSe UE-to-Network Relay</w:t>
      </w:r>
      <w:bookmarkEnd w:id="38"/>
      <w:bookmarkEnd w:id="39"/>
    </w:p>
    <w:p w14:paraId="45E07AAE" w14:textId="77777777" w:rsidR="00307C6D" w:rsidRPr="005B29E9" w:rsidRDefault="00307C6D" w:rsidP="00307C6D">
      <w:pPr>
        <w:pStyle w:val="TH"/>
      </w:pPr>
      <w:r w:rsidRPr="005B29E9">
        <w:object w:dxaOrig="14101" w:dyaOrig="12345" w14:anchorId="35460C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421.8pt" o:ole="">
            <v:imagedata r:id="rId17" o:title=""/>
          </v:shape>
          <o:OLEObject Type="Embed" ProgID="Visio.Drawing.15" ShapeID="_x0000_i1025" DrawAspect="Content" ObjectID="_1722868039" r:id="rId18"/>
        </w:object>
      </w:r>
    </w:p>
    <w:p w14:paraId="4FCF4977" w14:textId="77777777" w:rsidR="00307C6D" w:rsidRPr="005B29E9" w:rsidRDefault="00307C6D" w:rsidP="00307C6D">
      <w:pPr>
        <w:pStyle w:val="TF"/>
      </w:pPr>
      <w:r w:rsidRPr="005B29E9">
        <w:t>Figure 6.3.3.2.2-1: Authorization and secure PC5 link establishment procedure</w:t>
      </w:r>
      <w:r w:rsidRPr="005B29E9">
        <w:br/>
        <w:t>for 5G ProSe UE-to-Network Relay</w:t>
      </w:r>
    </w:p>
    <w:p w14:paraId="5E42356B" w14:textId="77777777" w:rsidR="00307C6D" w:rsidRPr="005B29E9" w:rsidRDefault="00307C6D" w:rsidP="00307C6D">
      <w:r w:rsidRPr="005B29E9">
        <w:t>The 5G ProSe</w:t>
      </w:r>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and Prose Remote User Key (PRUK) when it is in coverage. These security materials are associated with an expiration time, after which they become invalid. If the UE does not have valid discovery security materials, the 5G ProSe Remote UE needs to connect to the 5G PKMF and obtain fresh ones to use the 5G ProSe UE-to-Network Relay services.</w:t>
      </w:r>
    </w:p>
    <w:p w14:paraId="2D0825E2" w14:textId="77777777" w:rsidR="00307C6D" w:rsidRPr="005B29E9" w:rsidRDefault="00307C6D" w:rsidP="00307C6D">
      <w:pPr>
        <w:pStyle w:val="NO"/>
      </w:pPr>
      <w:r w:rsidRPr="005B29E9">
        <w:lastRenderedPageBreak/>
        <w:t>NOTE 1</w:t>
      </w:r>
      <w:r w:rsidRPr="005B29E9">
        <w:rPr>
          <w:lang w:eastAsia="zh-CN"/>
        </w:rPr>
        <w:t>:</w:t>
      </w:r>
      <w:r w:rsidRPr="005B29E9">
        <w:rPr>
          <w:lang w:eastAsia="zh-CN"/>
        </w:rPr>
        <w:tab/>
      </w:r>
      <w:r w:rsidRPr="005B29E9">
        <w:t>The procedure is described for the scenario that the 5G PKMF of the 5G ProSe</w:t>
      </w:r>
      <w:r w:rsidRPr="005B29E9">
        <w:rPr>
          <w:rFonts w:hint="eastAsia"/>
        </w:rPr>
        <w:t xml:space="preserve"> </w:t>
      </w:r>
      <w:r w:rsidRPr="005B29E9">
        <w:rPr>
          <w:rFonts w:hint="eastAsia"/>
          <w:lang w:eastAsia="zh-CN"/>
        </w:rPr>
        <w:t>R</w:t>
      </w:r>
      <w:r w:rsidRPr="005B29E9">
        <w:t>emote UE is different from the 5G PKMF of the 5G ProSe UE-to-Network Relay. If both the 5G ProSe</w:t>
      </w:r>
      <w:r w:rsidRPr="005B29E9">
        <w:rPr>
          <w:rFonts w:hint="eastAsia"/>
        </w:rPr>
        <w:t xml:space="preserve"> </w:t>
      </w:r>
      <w:r w:rsidRPr="005B29E9">
        <w:rPr>
          <w:rFonts w:hint="eastAsia"/>
          <w:lang w:eastAsia="zh-CN"/>
        </w:rPr>
        <w:t>R</w:t>
      </w:r>
      <w:r w:rsidRPr="005B29E9">
        <w:t>emote UE and the 5G ProSe UE-to-Network Relay are served by a single 5G PKMF, the 5G PKMF takes the role of the 5G PKMF of the 5G ProSe</w:t>
      </w:r>
      <w:r w:rsidRPr="005B29E9">
        <w:rPr>
          <w:rFonts w:hint="eastAsia"/>
        </w:rPr>
        <w:t xml:space="preserve"> </w:t>
      </w:r>
      <w:r w:rsidRPr="005B29E9">
        <w:rPr>
          <w:rFonts w:hint="eastAsia"/>
          <w:lang w:eastAsia="zh-CN"/>
        </w:rPr>
        <w:t>R</w:t>
      </w:r>
      <w:r w:rsidRPr="005B29E9">
        <w:t>emote UE and the 5G PKMF of the 5G ProSe UE-to-Network Relay and the inter-5G PKMF message exchanges are not needed.</w:t>
      </w:r>
    </w:p>
    <w:p w14:paraId="2CA22B0A" w14:textId="77777777" w:rsidR="00307C6D" w:rsidRPr="005B29E9" w:rsidRDefault="00307C6D" w:rsidP="00307C6D">
      <w:pPr>
        <w:pStyle w:val="NO"/>
      </w:pPr>
      <w:r w:rsidRPr="005B29E9">
        <w:t>NOTE 2:</w:t>
      </w:r>
      <w:r w:rsidRPr="005B29E9">
        <w:tab/>
        <w:t>Steps 0a, 0b, 1a, 1b are performed when the 5G ProSe</w:t>
      </w:r>
      <w:r w:rsidRPr="005B29E9">
        <w:rPr>
          <w:rFonts w:hint="eastAsia"/>
        </w:rPr>
        <w:t xml:space="preserve"> </w:t>
      </w:r>
      <w:r w:rsidRPr="005B29E9">
        <w:rPr>
          <w:rFonts w:hint="eastAsia"/>
          <w:lang w:eastAsia="zh-CN"/>
        </w:rPr>
        <w:t>R</w:t>
      </w:r>
      <w:r w:rsidRPr="005B29E9">
        <w:t>emote UE is in coverage.</w:t>
      </w:r>
    </w:p>
    <w:p w14:paraId="6459F399" w14:textId="77777777" w:rsidR="00307C6D" w:rsidRPr="005B29E9" w:rsidRDefault="00307C6D" w:rsidP="00307C6D">
      <w:pPr>
        <w:pStyle w:val="B1"/>
        <w:ind w:left="709" w:hanging="425"/>
      </w:pPr>
      <w:r w:rsidRPr="005B29E9">
        <w:t>0a.</w:t>
      </w:r>
      <w:r w:rsidRPr="005B29E9">
        <w:tab/>
        <w:t xml:space="preserve">The 5G ProSe Remote UE gets the 5G PKMF address from the 5G DDNMF of its HPLMN. Alternatively, the 5G ProSe Remote UE may be provisioned with the 5G PKMF address by PCF. If the 5G ProSe Remote UE is provisioned with the 5G PKMF address, the 5G ProSe Remote UE may access the 5G PKMF directly without requesting it </w:t>
      </w:r>
      <w:r w:rsidRPr="005B29E9">
        <w:rPr>
          <w:rFonts w:hint="eastAsia"/>
          <w:lang w:eastAsia="zh-CN"/>
        </w:rPr>
        <w:t>from</w:t>
      </w:r>
      <w:r w:rsidRPr="005B29E9">
        <w:t xml:space="preserve"> the 5G DDNMF. In case that the 5G ProSe Remote UE cannot access the 5G PKMF using the provisioned 5G PKMF address, the 5G ProSe Remote UE may request the 5G PMKF address to the 5G DDNMF.</w:t>
      </w:r>
    </w:p>
    <w:p w14:paraId="69E33408" w14:textId="77777777" w:rsidR="00307C6D" w:rsidRPr="005B29E9" w:rsidRDefault="00307C6D" w:rsidP="00307C6D">
      <w:pPr>
        <w:pStyle w:val="B1"/>
        <w:ind w:left="709" w:hanging="425"/>
      </w:pPr>
      <w:r w:rsidRPr="005B29E9">
        <w:t>0b.</w:t>
      </w:r>
      <w:r w:rsidRPr="005B29E9">
        <w:tab/>
        <w:t>The 5G ProSe</w:t>
      </w:r>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Ua security if GBA </w:t>
      </w:r>
      <w:r w:rsidRPr="005B29E9">
        <w:rPr>
          <w:rFonts w:hint="eastAsia"/>
          <w:lang w:eastAsia="zh-CN"/>
        </w:rPr>
        <w:t>specified in</w:t>
      </w:r>
      <w:r>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 xml:space="preserve">lause 5.2.3.4) or Ua* security if AKMA </w:t>
      </w:r>
      <w:r w:rsidRPr="005B29E9">
        <w:rPr>
          <w:rFonts w:hint="eastAsia"/>
          <w:lang w:eastAsia="zh-CN"/>
        </w:rPr>
        <w:t>specified in</w:t>
      </w:r>
      <w:r>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 The 5G PKMF of the 5G ProSe Remote UE shall check whether the 5G ProS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ProSe Remote UE provides the discovery security materials to the 5G ProSe Remote UE. </w:t>
      </w:r>
      <w:r w:rsidRPr="005B29E9">
        <w:rPr>
          <w:rFonts w:hint="eastAsia"/>
          <w:lang w:eastAsia="zh-CN"/>
        </w:rPr>
        <w:t>I</w:t>
      </w:r>
      <w:r w:rsidRPr="005B29E9">
        <w:t>f the 5G ProS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t>t</w:t>
      </w:r>
      <w:r w:rsidRPr="005B29E9">
        <w:t>he 5G PKMF of the 5G ProSe</w:t>
      </w:r>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ProSe UE-to-Network Relays from which the 5G ProSe</w:t>
      </w:r>
      <w:r w:rsidRPr="005B29E9">
        <w:rPr>
          <w:rFonts w:hint="eastAsia"/>
        </w:rPr>
        <w:t xml:space="preserve"> </w:t>
      </w:r>
      <w:r w:rsidRPr="005B29E9">
        <w:rPr>
          <w:rFonts w:hint="eastAsia"/>
          <w:lang w:eastAsia="zh-CN"/>
        </w:rPr>
        <w:t>R</w:t>
      </w:r>
      <w:r w:rsidRPr="005B29E9">
        <w:t xml:space="preserve">emote UE gets the relay services. The 5G PKMF of the 5G ProSe UE-to-Network Relay </w:t>
      </w:r>
      <w:r w:rsidRPr="005B29E9">
        <w:rPr>
          <w:lang w:eastAsia="zh-CN"/>
        </w:rPr>
        <w:t xml:space="preserve">may include the PC5 security policies to the </w:t>
      </w:r>
      <w:r w:rsidRPr="005B29E9">
        <w:t>5G ProSe</w:t>
      </w:r>
      <w:r w:rsidRPr="005B29E9">
        <w:rPr>
          <w:lang w:eastAsia="zh-CN"/>
        </w:rPr>
        <w:t xml:space="preserve"> Remote UE.</w:t>
      </w:r>
    </w:p>
    <w:p w14:paraId="4C5015FC" w14:textId="77777777" w:rsidR="00307C6D" w:rsidRPr="005B29E9" w:rsidRDefault="00307C6D" w:rsidP="00307C6D">
      <w:pPr>
        <w:pStyle w:val="NO"/>
      </w:pPr>
      <w:r w:rsidRPr="005B29E9">
        <w:t xml:space="preserve">NOTE </w:t>
      </w:r>
      <w:r w:rsidRPr="005B29E9">
        <w:rPr>
          <w:rFonts w:hint="eastAsia"/>
          <w:lang w:eastAsia="zh-CN"/>
        </w:rPr>
        <w:t>3</w:t>
      </w:r>
      <w:r w:rsidRPr="005B29E9">
        <w:t>:</w:t>
      </w:r>
      <w:r w:rsidRPr="005B29E9">
        <w:tab/>
        <w:t xml:space="preserve">The 5G PKMF may be locally configured with the UE's authorization information. Otherwise, the 5G PKMF interacts with the UDM </w:t>
      </w:r>
      <w:r w:rsidRPr="005B29E9">
        <w:rPr>
          <w:rFonts w:hint="eastAsia"/>
          <w:lang w:eastAsia="zh-CN"/>
        </w:rPr>
        <w:t xml:space="preserve">of the UE </w:t>
      </w:r>
      <w:r w:rsidRPr="005B29E9">
        <w:t>to retrieve the UE's authorization information.</w:t>
      </w:r>
    </w:p>
    <w:p w14:paraId="376840C9" w14:textId="77777777" w:rsidR="00307C6D" w:rsidRPr="005B29E9" w:rsidRDefault="00307C6D" w:rsidP="00307C6D">
      <w:pPr>
        <w:pStyle w:val="NO"/>
      </w:pPr>
      <w:r w:rsidRPr="005B29E9">
        <w:t>NOTE 4:</w:t>
      </w:r>
      <w:r w:rsidRPr="005B29E9">
        <w:tab/>
        <w:t>The 5G ProSe</w:t>
      </w:r>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ProSe UE-to-Network Relay service (which is identified by RSC). </w:t>
      </w:r>
    </w:p>
    <w:p w14:paraId="358A2980" w14:textId="77777777" w:rsidR="00307C6D" w:rsidRPr="005B29E9" w:rsidRDefault="00307C6D" w:rsidP="00307C6D">
      <w:pPr>
        <w:pStyle w:val="B1"/>
        <w:ind w:left="709" w:hanging="425"/>
      </w:pPr>
      <w:r w:rsidRPr="005B29E9">
        <w:t>0c.</w:t>
      </w:r>
      <w:r w:rsidRPr="005B29E9">
        <w:tab/>
        <w:t>The 5G ProSe UE-to-Network Relay gets the 5G PKMF address from its HPLMN in the same way as described in step 0a.</w:t>
      </w:r>
    </w:p>
    <w:p w14:paraId="1066DC1C" w14:textId="77777777" w:rsidR="00307C6D" w:rsidRPr="005B29E9" w:rsidRDefault="00307C6D" w:rsidP="00307C6D">
      <w:pPr>
        <w:pStyle w:val="B1"/>
        <w:ind w:left="709" w:hanging="425"/>
      </w:pPr>
      <w:r w:rsidRPr="005B29E9">
        <w:t>0d.</w:t>
      </w:r>
      <w:r w:rsidRPr="005B29E9">
        <w:tab/>
        <w:t>The 5G ProS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5G ProSe UE-to-Network Relay shall check whether the 5G ProSe UE-to-Network Relay is authorized to provide 5G ProSe</w:t>
      </w:r>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ProSe UE-to-Network Relay provides the discovery security materials to the 5G ProSe UE-to-Network Relay. The 5G PKMF </w:t>
      </w:r>
      <w:r w:rsidRPr="005B29E9">
        <w:rPr>
          <w:rFonts w:hint="eastAsia"/>
          <w:lang w:eastAsia="zh-CN"/>
        </w:rPr>
        <w:t xml:space="preserve">of the </w:t>
      </w:r>
      <w:r w:rsidRPr="005B29E9">
        <w:t>5G ProSe UE-to-Network Relay</w:t>
      </w:r>
      <w:r w:rsidRPr="005B29E9">
        <w:rPr>
          <w:lang w:eastAsia="zh-CN"/>
        </w:rPr>
        <w:t xml:space="preserve"> may include the PC5 security policies to the </w:t>
      </w:r>
      <w:r w:rsidRPr="005B29E9">
        <w:t xml:space="preserve">5G ProS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5516D205" w14:textId="77777777" w:rsidR="00307C6D" w:rsidRPr="005B29E9" w:rsidRDefault="00307C6D" w:rsidP="00307C6D">
      <w:pPr>
        <w:pStyle w:val="B1"/>
        <w:ind w:left="709" w:hanging="425"/>
      </w:pPr>
      <w:r w:rsidRPr="005B29E9">
        <w:rPr>
          <w:rFonts w:hint="eastAsia"/>
          <w:lang w:eastAsia="zh-CN"/>
        </w:rPr>
        <w:t>1a</w:t>
      </w:r>
      <w:r w:rsidRPr="005B29E9">
        <w:t>.</w:t>
      </w:r>
      <w:r w:rsidRPr="005B29E9">
        <w:tab/>
        <w:t>The 5G ProSe Remote UE sends a PRUK Request message to its 5G PKMF. The message indicates that the 5G ProSe Remote UE is requesting a PRUK from the 5G PKMF. If the 5G ProSe Remote UE already has a PRUK from this 5G PKMF, the message shall also contain the PRUK ID of the PRUK.</w:t>
      </w:r>
    </w:p>
    <w:p w14:paraId="6783FE54" w14:textId="77777777" w:rsidR="00307C6D" w:rsidRPr="005B29E9" w:rsidRDefault="00307C6D" w:rsidP="00307C6D">
      <w:pPr>
        <w:pStyle w:val="B1"/>
        <w:ind w:left="709" w:hanging="425"/>
        <w:rPr>
          <w:lang w:eastAsia="zh-CN"/>
        </w:rPr>
      </w:pPr>
      <w:r w:rsidRPr="005B29E9">
        <w:rPr>
          <w:lang w:eastAsia="zh-CN"/>
        </w:rPr>
        <w:tab/>
        <w:t>PRUK ID shall take the form of either the NAI format or the 64-bit string. If the PRUK ID is in NAI format</w:t>
      </w:r>
      <w:r w:rsidRPr="005B29E9">
        <w:rPr>
          <w:rFonts w:hint="eastAsia"/>
          <w:lang w:eastAsia="zh-CN"/>
        </w:rPr>
        <w:t>,</w:t>
      </w:r>
      <w:r w:rsidRPr="005B29E9">
        <w:rPr>
          <w:lang w:eastAsia="zh-CN"/>
        </w:rPr>
        <w:t xml:space="preserve"> i.e. username@realm</w:t>
      </w:r>
      <w:r w:rsidRPr="005B29E9">
        <w:rPr>
          <w:rFonts w:hint="eastAsia"/>
          <w:lang w:eastAsia="zh-CN"/>
        </w:rPr>
        <w:t>,</w:t>
      </w:r>
      <w:r w:rsidRPr="005B29E9">
        <w:rPr>
          <w:lang w:eastAsia="zh-CN"/>
        </w:rPr>
        <w:t xml:space="preserve"> the realm part shall include Home Network Identifier</w:t>
      </w:r>
      <w:r w:rsidRPr="005B29E9">
        <w:rPr>
          <w:rFonts w:hint="eastAsia"/>
          <w:lang w:eastAsia="zh-CN"/>
        </w:rPr>
        <w:t xml:space="preserve"> (i.e.</w:t>
      </w:r>
      <w:r w:rsidRPr="005B29E9">
        <w:rPr>
          <w:lang w:eastAsia="zh-CN"/>
        </w:rPr>
        <w:t xml:space="preserve"> HPLMN ID</w:t>
      </w:r>
      <w:r w:rsidRPr="005B29E9">
        <w:rPr>
          <w:rFonts w:hint="eastAsia"/>
          <w:lang w:eastAsia="zh-CN"/>
        </w:rPr>
        <w:t>)</w:t>
      </w:r>
      <w:r w:rsidRPr="005B29E9">
        <w:rPr>
          <w:lang w:eastAsia="zh-CN"/>
        </w:rPr>
        <w:t>.</w:t>
      </w:r>
    </w:p>
    <w:p w14:paraId="4DC0C7AA" w14:textId="77777777" w:rsidR="00307C6D" w:rsidRPr="005B29E9" w:rsidRDefault="00307C6D" w:rsidP="00307C6D">
      <w:pPr>
        <w:pStyle w:val="B1"/>
        <w:ind w:left="709" w:hanging="425"/>
      </w:pPr>
      <w:r w:rsidRPr="005B29E9">
        <w:t>1b.</w:t>
      </w:r>
      <w:r w:rsidRPr="005B29E9">
        <w:tab/>
        <w:t xml:space="preserve">The 5G PKMF checks </w:t>
      </w:r>
      <w:r w:rsidRPr="005B29E9">
        <w:rPr>
          <w:rFonts w:hint="eastAsia"/>
          <w:lang w:eastAsia="zh-CN"/>
        </w:rPr>
        <w:t>whether</w:t>
      </w:r>
      <w:r w:rsidRPr="005B29E9">
        <w:t xml:space="preserve"> the 5G ProSe Remote UE is </w:t>
      </w:r>
      <w:r>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xml:space="preserve">. This is done by using the 5G ProSe Remote UE's identity associated with the key used to establish the secure connection between the 5G ProSe Remote UE and 5G PKMF in step 0b. If the 5G ProSe Remote UE is </w:t>
      </w:r>
      <w:r>
        <w:t>authorized</w:t>
      </w:r>
      <w:r w:rsidRPr="005B29E9">
        <w:t xml:space="preserve"> to receive the service, the 5G PKMF sends a PRUK and PRUK ID to the 5G ProSe Remote UE. If a PRUK and PRUK ID are included, the 5G ProSe Remote UE shall store these and delete any previously stored ones for this 5G PKMF.</w:t>
      </w:r>
    </w:p>
    <w:p w14:paraId="77B894DA" w14:textId="77777777" w:rsidR="00307C6D" w:rsidRPr="005B29E9" w:rsidRDefault="00307C6D" w:rsidP="00307C6D">
      <w:pPr>
        <w:pStyle w:val="B1"/>
        <w:ind w:left="709" w:hanging="425"/>
      </w:pPr>
      <w:r w:rsidRPr="005B29E9">
        <w:t>2.</w:t>
      </w:r>
      <w:r w:rsidRPr="005B29E9">
        <w:tab/>
        <w:t xml:space="preserve">The discovery procedure is performed between the 5G ProSe Remote UE and the 5G ProSe UE-to-Network Relay using the discovery parameters and discovery security material as described in </w:t>
      </w:r>
      <w:r w:rsidRPr="005B29E9">
        <w:rPr>
          <w:rFonts w:hint="eastAsia"/>
          <w:lang w:eastAsia="zh-CN"/>
        </w:rPr>
        <w:t>clause 6.1.3.2</w:t>
      </w:r>
      <w:r w:rsidRPr="005B29E9">
        <w:t>.</w:t>
      </w:r>
    </w:p>
    <w:p w14:paraId="7F337610" w14:textId="77777777" w:rsidR="00307C6D" w:rsidRPr="005B29E9" w:rsidRDefault="00307C6D" w:rsidP="00307C6D">
      <w:pPr>
        <w:pStyle w:val="B1"/>
        <w:keepNext/>
        <w:keepLines/>
        <w:ind w:left="709" w:hanging="425"/>
      </w:pPr>
      <w:r w:rsidRPr="005B29E9">
        <w:lastRenderedPageBreak/>
        <w:t>3.</w:t>
      </w:r>
      <w:r w:rsidRPr="005B29E9">
        <w:tab/>
        <w:t>The 5G ProSe Remote UE sends a Direct Communication Request (DCR) that contains the PRUK ID or a SUCI if the Remote UE does not have a valid PRUK, Relay Service Code (RSC) of the 5G ProSe UE-to-Network Relay service and K</w:t>
      </w:r>
      <w:r w:rsidRPr="005B29E9">
        <w:rPr>
          <w:vertAlign w:val="subscript"/>
        </w:rPr>
        <w:t>NRP</w:t>
      </w:r>
      <w:r w:rsidRPr="005B29E9">
        <w:t xml:space="preserve"> freshness parameter 1 to the 5G ProSe UE-to-Network Relay. If the PRUK ID is not in NAI format, the DCR message shall include the HPLMN ID of the 5G ProSe Remote UE. The PC5 security establishment procedure between the 5G ProSe Remote UE and the 5G ProS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ProSe Layer-3 UE-to-Network Relay scenario are described in this clause. The privacy and integrity protection of DCR are described in clause 6.3.5.</w:t>
      </w:r>
    </w:p>
    <w:p w14:paraId="74454237" w14:textId="77777777" w:rsidR="00307C6D" w:rsidRPr="005B29E9" w:rsidRDefault="00307C6D" w:rsidP="00307C6D">
      <w:pPr>
        <w:pStyle w:val="B1"/>
        <w:ind w:left="709" w:hanging="425"/>
      </w:pPr>
      <w:r w:rsidRPr="005B29E9">
        <w:t>4a.</w:t>
      </w:r>
      <w:r w:rsidRPr="005B29E9">
        <w:tab/>
        <w:t>The 5G ProSe UE-to-Network Relay sends a Key Request message that contains PRUK ID</w:t>
      </w:r>
      <w:r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ProSe Remote UE if it is included in the DCR.</w:t>
      </w:r>
    </w:p>
    <w:p w14:paraId="49F7C4CC" w14:textId="61B24CBA" w:rsidR="00A274E3" w:rsidRDefault="00307C6D" w:rsidP="00307C6D">
      <w:pPr>
        <w:pStyle w:val="B1"/>
        <w:ind w:left="709" w:hanging="425"/>
        <w:rPr>
          <w:ins w:id="40" w:author="Ericsson8" w:date="2022-08-24T17:34:00Z"/>
        </w:rPr>
      </w:pPr>
      <w:r w:rsidRPr="005B29E9">
        <w:t>4b.</w:t>
      </w:r>
      <w:r w:rsidRPr="005B29E9">
        <w:tab/>
        <w:t xml:space="preserve">On receiving the Key Request message, the 5G PKMF of the 5G ProSe UE-to-Network Relay shall check if the 5G ProS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to the 5G ProSe Remote UE based on the 5G ProSe UE-to-Network Relay's identity associated with the key used to establish the secure PC</w:t>
      </w:r>
      <w:r w:rsidRPr="005B29E9">
        <w:rPr>
          <w:rFonts w:hint="eastAsia"/>
          <w:lang w:eastAsia="zh-CN"/>
        </w:rPr>
        <w:t>8</w:t>
      </w:r>
      <w:r w:rsidRPr="005B29E9">
        <w:t xml:space="preserve"> connection </w:t>
      </w:r>
      <w:r w:rsidRPr="00133C2B">
        <w:rPr>
          <w:highlight w:val="yellow"/>
          <w:rPrChange w:id="41" w:author="Ericsson8" w:date="2022-08-24T17:34:00Z">
            <w:rPr/>
          </w:rPrChange>
        </w:rPr>
        <w:t>and the received RSC</w:t>
      </w:r>
      <w:r w:rsidRPr="005B29E9">
        <w:t xml:space="preserve">. </w:t>
      </w:r>
    </w:p>
    <w:p w14:paraId="10365770" w14:textId="49682C89" w:rsidR="00402CB9" w:rsidRDefault="00402CB9" w:rsidP="00307C6D">
      <w:pPr>
        <w:pStyle w:val="B1"/>
        <w:ind w:left="709" w:hanging="425"/>
        <w:rPr>
          <w:ins w:id="42" w:author="Ericsson8" w:date="2022-08-24T17:34:00Z"/>
        </w:rPr>
      </w:pPr>
      <w:ins w:id="43" w:author="Ericsson8" w:date="2022-08-24T17:34:00Z">
        <w:r>
          <w:rPr>
            <w:rFonts w:eastAsia="Times New Roman"/>
            <w:lang w:val="en-US"/>
          </w:rPr>
          <w:t>NOTE</w:t>
        </w:r>
      </w:ins>
      <w:ins w:id="44" w:author="Ericsson8" w:date="2022-08-24T17:35:00Z">
        <w:r>
          <w:rPr>
            <w:rFonts w:eastAsia="Times New Roman"/>
            <w:lang w:val="en-US"/>
          </w:rPr>
          <w:t xml:space="preserve"> x: </w:t>
        </w:r>
      </w:ins>
      <w:ins w:id="45" w:author="Ericsson8" w:date="2022-08-24T17:34:00Z">
        <w:r>
          <w:rPr>
            <w:rFonts w:eastAsia="Times New Roman"/>
            <w:lang w:val="en-US"/>
          </w:rPr>
          <w:t xml:space="preserve">The </w:t>
        </w:r>
      </w:ins>
      <w:ins w:id="46" w:author="Ericsson8" w:date="2022-08-24T17:35:00Z">
        <w:r w:rsidR="00B372A7" w:rsidRPr="005B29E9">
          <w:t xml:space="preserve">5G PKMF of the 5G ProSe UE-to-Network Relay </w:t>
        </w:r>
      </w:ins>
      <w:ins w:id="47" w:author="Ericsson8" w:date="2022-08-24T17:36:00Z">
        <w:r w:rsidR="00B372A7">
          <w:rPr>
            <w:rFonts w:eastAsia="Times New Roman"/>
            <w:color w:val="000000"/>
            <w:lang w:val="en-US"/>
          </w:rPr>
          <w:t>needs to</w:t>
        </w:r>
      </w:ins>
      <w:ins w:id="48" w:author="Ericsson8" w:date="2022-08-24T17:34:00Z">
        <w:r>
          <w:rPr>
            <w:rFonts w:eastAsia="Times New Roman"/>
            <w:color w:val="000000"/>
            <w:lang w:val="en-US"/>
          </w:rPr>
          <w:t xml:space="preserve"> do </w:t>
        </w:r>
      </w:ins>
      <w:ins w:id="49" w:author="Ericsson8" w:date="2022-08-24T17:35:00Z">
        <w:r>
          <w:rPr>
            <w:rFonts w:eastAsia="Times New Roman"/>
            <w:color w:val="000000"/>
            <w:lang w:val="en-US"/>
          </w:rPr>
          <w:t xml:space="preserve">the </w:t>
        </w:r>
      </w:ins>
      <w:ins w:id="50" w:author="Ericsson8" w:date="2022-08-24T17:34:00Z">
        <w:r>
          <w:rPr>
            <w:rFonts w:eastAsia="Times New Roman"/>
            <w:color w:val="000000"/>
            <w:lang w:val="en-US"/>
          </w:rPr>
          <w:t xml:space="preserve">authorization of RSC based on its </w:t>
        </w:r>
        <w:r>
          <w:rPr>
            <w:rFonts w:eastAsia="Times New Roman"/>
            <w:lang w:val="en-US"/>
          </w:rPr>
          <w:t>implementation</w:t>
        </w:r>
      </w:ins>
      <w:ins w:id="51" w:author="Ericsson8" w:date="2022-08-24T17:35:00Z">
        <w:r w:rsidR="00B372A7">
          <w:rPr>
            <w:rFonts w:eastAsia="Times New Roman"/>
            <w:lang w:val="en-US"/>
          </w:rPr>
          <w:t>.</w:t>
        </w:r>
      </w:ins>
    </w:p>
    <w:p w14:paraId="200A224E" w14:textId="6B94E3E5" w:rsidR="00307C6D" w:rsidRPr="005B29E9" w:rsidRDefault="00307C6D" w:rsidP="00402CB9">
      <w:pPr>
        <w:pStyle w:val="B1"/>
        <w:ind w:left="709" w:firstLine="0"/>
        <w:pPrChange w:id="52" w:author="Ericsson8" w:date="2022-08-24T17:34:00Z">
          <w:pPr>
            <w:pStyle w:val="B1"/>
            <w:ind w:left="709" w:hanging="425"/>
          </w:pPr>
        </w:pPrChange>
      </w:pPr>
      <w:r w:rsidRPr="005B29E9">
        <w:t xml:space="preserve">If the 5G ProSe UE-to-Network Relay's authorization information is not locally available, the </w:t>
      </w:r>
      <w:r w:rsidRPr="005B29E9">
        <w:rPr>
          <w:rFonts w:hint="eastAsia"/>
          <w:lang w:eastAsia="zh-CN"/>
        </w:rPr>
        <w:t xml:space="preserve">5G </w:t>
      </w:r>
      <w:r w:rsidRPr="005B29E9">
        <w:t xml:space="preserve">PKMF shall request the authorization information </w:t>
      </w:r>
      <w:r w:rsidRPr="005B29E9">
        <w:rPr>
          <w:rFonts w:hint="eastAsia"/>
          <w:lang w:eastAsia="zh-CN"/>
        </w:rPr>
        <w:t>from</w:t>
      </w:r>
      <w:r w:rsidRPr="005B29E9">
        <w:t xml:space="preserve"> the UDM of the 5G ProSe UE-to-Network Relay (not shown in the figure) using </w:t>
      </w:r>
      <w:r w:rsidRPr="005B29E9">
        <w:rPr>
          <w:lang w:eastAsia="zh-CN"/>
        </w:rPr>
        <w:t>Nudm_SDM_Get service a</w:t>
      </w:r>
      <w:r w:rsidRPr="005B29E9">
        <w:t>s described in</w:t>
      </w:r>
      <w:r>
        <w:t xml:space="preserve"> </w:t>
      </w:r>
      <w:r w:rsidRPr="005B29E9">
        <w:t>TS 23.502 [13]. If the 5G ProSe UE-to-Network Relay is authorized to provide the relay service based on ProSe Subscription data as specified in</w:t>
      </w:r>
      <w:r>
        <w:t xml:space="preserve"> </w:t>
      </w:r>
      <w:r w:rsidRPr="005B29E9">
        <w:t>TS 23.502 [</w:t>
      </w:r>
      <w:r w:rsidRPr="005B29E9">
        <w:rPr>
          <w:rFonts w:hint="eastAsia"/>
          <w:lang w:eastAsia="zh-CN"/>
        </w:rPr>
        <w:t>10</w:t>
      </w:r>
      <w:r w:rsidRPr="005B29E9">
        <w:t xml:space="preserve">], the 5G PKMF of the 5G ProSe UE-to-Network Relay sends the Key Request with the PRUK </w:t>
      </w:r>
      <w:r w:rsidRPr="005B29E9">
        <w:rPr>
          <w:rFonts w:hint="eastAsia"/>
          <w:lang w:eastAsia="zh-CN"/>
        </w:rPr>
        <w:t xml:space="preserve">ID or the SUCI </w:t>
      </w:r>
      <w:r w:rsidRPr="005B29E9">
        <w:t>to the 5G PKMF of the 5G ProSe</w:t>
      </w:r>
      <w:r w:rsidRPr="005B29E9">
        <w:rPr>
          <w:rFonts w:hint="eastAsia"/>
        </w:rPr>
        <w:t xml:space="preserve"> </w:t>
      </w:r>
      <w:r w:rsidRPr="005B29E9">
        <w:rPr>
          <w:rFonts w:hint="eastAsia"/>
          <w:lang w:eastAsia="zh-CN"/>
        </w:rPr>
        <w:t>R</w:t>
      </w:r>
      <w:r w:rsidRPr="005B29E9">
        <w:t>emote UE. The 5G PKMF</w:t>
      </w:r>
      <w:r w:rsidRPr="005B29E9">
        <w:rPr>
          <w:rFonts w:hint="eastAsia"/>
          <w:lang w:eastAsia="zh-CN"/>
        </w:rPr>
        <w:t xml:space="preserve"> of the </w:t>
      </w:r>
      <w:r w:rsidRPr="005B29E9">
        <w:t xml:space="preserve">5G ProSe UE-to-Network Relay identifies the 5G PKMF address of the 5G ProSe Remote UE based on the PRUK ID or HPLMN ID </w:t>
      </w:r>
      <w:r w:rsidRPr="005B29E9">
        <w:rPr>
          <w:rFonts w:hint="eastAsia"/>
          <w:lang w:eastAsia="zh-CN"/>
        </w:rPr>
        <w:t>or SUCI</w:t>
      </w:r>
      <w:r w:rsidRPr="005B29E9">
        <w:t xml:space="preserve"> of the 5G ProSe Remote UE if it is included in the Key Request message.</w:t>
      </w:r>
    </w:p>
    <w:p w14:paraId="56B9D3AD" w14:textId="77777777" w:rsidR="00B372A7" w:rsidRDefault="00307C6D" w:rsidP="00307C6D">
      <w:pPr>
        <w:pStyle w:val="B1"/>
        <w:ind w:left="709" w:hanging="425"/>
        <w:rPr>
          <w:ins w:id="53" w:author="Ericsson8" w:date="2022-08-24T17:35:00Z"/>
        </w:rPr>
      </w:pPr>
      <w:r w:rsidRPr="005B29E9">
        <w:t>4c.</w:t>
      </w:r>
      <w:r w:rsidRPr="005B29E9">
        <w:tab/>
        <w:t>On receiving the Key Request message from the 5G PKMF of the 5G ProSe UE-to-Network Relay, the 5G PKMF of the 5G ProSe Remote UE shall check if the 5G ProS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PRUK ID </w:t>
      </w:r>
      <w:r w:rsidRPr="00133C2B">
        <w:rPr>
          <w:highlight w:val="yellow"/>
          <w:rPrChange w:id="54" w:author="Ericsson8" w:date="2022-08-24T17:33:00Z">
            <w:rPr/>
          </w:rPrChange>
        </w:rPr>
        <w:t>and RSC</w:t>
      </w:r>
      <w:r w:rsidRPr="005B29E9">
        <w:t xml:space="preserve"> included in the Key Request message</w:t>
      </w:r>
      <w:r w:rsidRPr="005B29E9">
        <w:rPr>
          <w:rFonts w:hint="eastAsia"/>
          <w:lang w:eastAsia="zh-CN"/>
        </w:rPr>
        <w:t xml:space="preserve"> or the SUPI of the Remote UE </w:t>
      </w:r>
      <w:r w:rsidRPr="00133C2B">
        <w:rPr>
          <w:rFonts w:hint="eastAsia"/>
          <w:highlight w:val="yellow"/>
          <w:lang w:eastAsia="zh-CN"/>
          <w:rPrChange w:id="55" w:author="Ericsson8" w:date="2022-08-24T17:33:00Z">
            <w:rPr>
              <w:rFonts w:hint="eastAsia"/>
              <w:lang w:eastAsia="zh-CN"/>
            </w:rPr>
          </w:rPrChange>
        </w:rPr>
        <w:t>and the RSC</w:t>
      </w:r>
      <w:r w:rsidRPr="005B29E9">
        <w:rPr>
          <w:rFonts w:hint="eastAsia"/>
          <w:lang w:eastAsia="zh-CN"/>
        </w:rPr>
        <w:t xml:space="preserve"> </w:t>
      </w:r>
      <w:r w:rsidRPr="005B29E9">
        <w:t xml:space="preserve">included in the Key Request message. </w:t>
      </w:r>
    </w:p>
    <w:p w14:paraId="34AD767B" w14:textId="43EF8719" w:rsidR="000A4324" w:rsidRDefault="000A4324" w:rsidP="000A4324">
      <w:pPr>
        <w:pStyle w:val="B1"/>
        <w:ind w:left="709" w:hanging="425"/>
        <w:rPr>
          <w:ins w:id="56" w:author="Ericsson8" w:date="2022-08-24T17:36:00Z"/>
        </w:rPr>
      </w:pPr>
      <w:ins w:id="57" w:author="Ericsson8" w:date="2022-08-24T17:36:00Z">
        <w:r>
          <w:rPr>
            <w:rFonts w:eastAsia="Times New Roman"/>
            <w:lang w:val="en-US"/>
          </w:rPr>
          <w:t xml:space="preserve">NOTE </w:t>
        </w:r>
        <w:r>
          <w:rPr>
            <w:rFonts w:eastAsia="Times New Roman"/>
            <w:lang w:val="en-US"/>
          </w:rPr>
          <w:t>y</w:t>
        </w:r>
        <w:r>
          <w:rPr>
            <w:rFonts w:eastAsia="Times New Roman"/>
            <w:lang w:val="en-US"/>
          </w:rPr>
          <w:t xml:space="preserve">: The </w:t>
        </w:r>
        <w:r w:rsidRPr="005B29E9">
          <w:t xml:space="preserve">5G PKMF of the 5G ProSe </w:t>
        </w:r>
      </w:ins>
      <w:ins w:id="58" w:author="Ericsson8" w:date="2022-08-24T17:37:00Z">
        <w:r w:rsidR="0006295A">
          <w:t xml:space="preserve">Remote </w:t>
        </w:r>
      </w:ins>
      <w:ins w:id="59" w:author="Ericsson8" w:date="2022-08-24T17:36:00Z">
        <w:r w:rsidRPr="005B29E9">
          <w:t xml:space="preserve">UE </w:t>
        </w:r>
        <w:r>
          <w:rPr>
            <w:rFonts w:eastAsia="Times New Roman"/>
            <w:color w:val="000000"/>
            <w:lang w:val="en-US"/>
          </w:rPr>
          <w:t xml:space="preserve">needs to do the authorization of RSC based on its </w:t>
        </w:r>
        <w:r>
          <w:rPr>
            <w:rFonts w:eastAsia="Times New Roman"/>
            <w:lang w:val="en-US"/>
          </w:rPr>
          <w:t>implementation.</w:t>
        </w:r>
      </w:ins>
    </w:p>
    <w:p w14:paraId="3FD2DA96" w14:textId="31CB138D" w:rsidR="00307C6D" w:rsidRPr="005B29E9" w:rsidRDefault="00307C6D" w:rsidP="00B372A7">
      <w:pPr>
        <w:pStyle w:val="B1"/>
        <w:ind w:left="709" w:firstLine="0"/>
        <w:pPrChange w:id="60" w:author="Ericsson8" w:date="2022-08-24T17:36:00Z">
          <w:pPr>
            <w:pStyle w:val="B1"/>
            <w:ind w:left="709" w:hanging="425"/>
          </w:pPr>
        </w:pPrChange>
      </w:pPr>
      <w:r w:rsidRPr="005B29E9">
        <w:t>If a SUCI is included in the Key Request message, the 5G PKMF of the 5G ProSe Remote UE shall request the UDM of the 5G ProSe Remote UE to de-conceal the SUCI to gain the SUPI using Nudm_UEIdentifier_Decon</w:t>
      </w:r>
      <w:r w:rsidRPr="005B29E9">
        <w:rPr>
          <w:rFonts w:hint="eastAsia"/>
          <w:lang w:eastAsia="zh-CN"/>
        </w:rPr>
        <w:t>c</w:t>
      </w:r>
      <w:r w:rsidRPr="005B29E9">
        <w:t xml:space="preserve">eal service, and the UDM invokes SIDF to de-conceal SUCI to gain SUPI. If the 5G ProSe Remote UE's authorization information is not locally available, the 5G PKMF shall request the authorization information </w:t>
      </w:r>
      <w:r w:rsidRPr="005B29E9">
        <w:rPr>
          <w:rFonts w:hint="eastAsia"/>
          <w:lang w:eastAsia="zh-CN"/>
        </w:rPr>
        <w:t>from</w:t>
      </w:r>
      <w:r w:rsidRPr="005B29E9">
        <w:t xml:space="preserve"> the UDM of the 5G ProSe Remote UE (not shown in figure 6.3.3.2.2-1).</w:t>
      </w:r>
    </w:p>
    <w:p w14:paraId="17187493" w14:textId="77777777" w:rsidR="00307C6D" w:rsidRPr="005B29E9" w:rsidRDefault="00307C6D" w:rsidP="00307C6D">
      <w:pPr>
        <w:pStyle w:val="NO"/>
      </w:pPr>
      <w:r w:rsidRPr="005B29E9">
        <w:t>NOTE </w:t>
      </w:r>
      <w:r w:rsidRPr="005B29E9">
        <w:rPr>
          <w:rFonts w:hint="eastAsia"/>
          <w:lang w:eastAsia="zh-CN"/>
        </w:rPr>
        <w:t>5</w:t>
      </w:r>
      <w:r w:rsidRPr="005B29E9">
        <w:t>:</w:t>
      </w:r>
      <w:r w:rsidRPr="005B29E9">
        <w:tab/>
        <w:t>Privacy issues need to be considered while determining whether the SUPI is to be sent to the PKMF. For a privacy control, the UDM can authorize the PKMF based on its NF type or the service provider domain.</w:t>
      </w:r>
    </w:p>
    <w:p w14:paraId="203CFB34" w14:textId="77777777" w:rsidR="00307C6D" w:rsidRPr="005B29E9" w:rsidRDefault="00307C6D" w:rsidP="00307C6D">
      <w:pPr>
        <w:pStyle w:val="B1"/>
        <w:ind w:left="709" w:hanging="425"/>
      </w:pPr>
      <w:r w:rsidRPr="005B29E9">
        <w:tab/>
        <w:t xml:space="preserve">If a </w:t>
      </w:r>
      <w:r w:rsidRPr="005B29E9">
        <w:rPr>
          <w:rFonts w:hint="eastAsia"/>
          <w:lang w:eastAsia="zh-CN"/>
        </w:rPr>
        <w:t xml:space="preserve">new </w:t>
      </w:r>
      <w:r w:rsidRPr="005B29E9">
        <w:t>PRUK is required, the 5G PKMF shall perform the one of the following procedures (as shown in the step 4c in figure 6.3.3.2.2-1):</w:t>
      </w:r>
    </w:p>
    <w:p w14:paraId="5E7DBE86" w14:textId="77777777" w:rsidR="00307C6D" w:rsidRPr="005B29E9" w:rsidRDefault="00307C6D" w:rsidP="00307C6D">
      <w:pPr>
        <w:pStyle w:val="B2"/>
      </w:pPr>
      <w:r w:rsidRPr="005B29E9">
        <w:t>-</w:t>
      </w:r>
      <w:r w:rsidRPr="005B29E9">
        <w:tab/>
        <w:t>If the 5G PKMF of the 5G ProSe Remote UE supports the Zpn interface to the BSF of the 5G ProSe Remote UE, the 5G PKMF of the 5G ProSe Remote UE may request a GBA Push Info (GPI - see</w:t>
      </w:r>
      <w:r>
        <w:t xml:space="preserve"> </w:t>
      </w:r>
      <w:r w:rsidRPr="005B29E9">
        <w:t>TS 33.223</w:t>
      </w:r>
      <w:r>
        <w:t> </w:t>
      </w:r>
      <w:r w:rsidRPr="005B29E9">
        <w:t>[</w:t>
      </w:r>
      <w:r w:rsidRPr="005B29E9">
        <w:rPr>
          <w:rFonts w:hint="eastAsia"/>
          <w:lang w:eastAsia="zh-CN"/>
        </w:rPr>
        <w:t>9</w:t>
      </w:r>
      <w:r w:rsidRPr="005B29E9">
        <w:t>]) for the 5G ProSe Remote UE from the BSF. When requesting the GPI, the 5G PKMF shall include a PRUK ID in the P-TID field. On receiving the GPI, the 5G PKMF shall use Ks(_ext)_NAF as the PRUK.</w:t>
      </w:r>
    </w:p>
    <w:p w14:paraId="19030335" w14:textId="77777777" w:rsidR="00307C6D" w:rsidRPr="005B29E9" w:rsidRDefault="00307C6D" w:rsidP="00307C6D">
      <w:pPr>
        <w:pStyle w:val="B2"/>
      </w:pPr>
      <w:r w:rsidRPr="005B29E9">
        <w:t>-</w:t>
      </w:r>
      <w:r w:rsidRPr="005B29E9">
        <w:tab/>
        <w:t>If the 5G PKMF of the 5G ProSe Remote UE supports the SBI interface to the BSF of the 5G ProSe Remote UE, the 5G PKMF may request the GPI via SBI interface as described in</w:t>
      </w:r>
      <w:r>
        <w:t xml:space="preserve"> </w:t>
      </w:r>
      <w:r w:rsidRPr="005B29E9">
        <w:t>TS 33.223</w:t>
      </w:r>
      <w:r>
        <w:t> </w:t>
      </w:r>
      <w:r w:rsidRPr="005B29E9">
        <w:t>[</w:t>
      </w:r>
      <w:r w:rsidRPr="005B29E9">
        <w:rPr>
          <w:rFonts w:hint="eastAsia"/>
          <w:lang w:eastAsia="zh-CN"/>
        </w:rPr>
        <w:t>9</w:t>
      </w:r>
      <w:r w:rsidRPr="005B29E9">
        <w:t>]. On receiving the GPI, the 5G PKMF shall use Ks(_ext)_NAF as the PRUK.</w:t>
      </w:r>
    </w:p>
    <w:p w14:paraId="239ECAA4" w14:textId="77777777" w:rsidR="00307C6D" w:rsidRPr="005B29E9" w:rsidRDefault="00307C6D" w:rsidP="00307C6D">
      <w:pPr>
        <w:pStyle w:val="B2"/>
        <w:rPr>
          <w:lang w:eastAsia="zh-CN"/>
        </w:rPr>
      </w:pPr>
      <w:r w:rsidRPr="005B29E9">
        <w:t>-</w:t>
      </w:r>
      <w:r w:rsidRPr="005B29E9">
        <w:tab/>
        <w:t>If the 5G PKMF of the 5G ProSe Remote UE supports the PC4a interface to the HSS of the UE, then the 5G PKMF of 5G ProSe Remote UE may request a GBA Authentication Vector (AV) for the 5G ProSe Remote UE from the HSS. On receiving the AV, the 5G PKMF locally forms the GPI including a PRUK ID in the P-TID field. The 5G PKMF shall use Ks(_ext)_NAF as the PRUK.</w:t>
      </w:r>
    </w:p>
    <w:p w14:paraId="1DD0CCDF" w14:textId="77777777" w:rsidR="00307C6D" w:rsidRPr="005B29E9" w:rsidRDefault="00307C6D" w:rsidP="00307C6D">
      <w:pPr>
        <w:pStyle w:val="B2"/>
      </w:pPr>
      <w:r w:rsidRPr="005B29E9">
        <w:lastRenderedPageBreak/>
        <w:t>-</w:t>
      </w:r>
      <w:r w:rsidRPr="005B29E9">
        <w:tab/>
        <w:t>If the 5G PKMF of the 5G ProSe Remote UE is co-located or integrated with BSF functionality and supports the SBI interface to the UDM/HSS of the 5G ProSe Remote UE, the 5G PKMF may request the GBA AV via SBI interface as described in</w:t>
      </w:r>
      <w:r>
        <w:t xml:space="preserve"> </w:t>
      </w:r>
      <w:r w:rsidRPr="005B29E9">
        <w:t>TS 33.220 [</w:t>
      </w:r>
      <w:r w:rsidRPr="005B29E9">
        <w:rPr>
          <w:rFonts w:hint="eastAsia"/>
          <w:lang w:eastAsia="zh-CN"/>
        </w:rPr>
        <w:t>8</w:t>
      </w:r>
      <w:r w:rsidRPr="005B29E9">
        <w:t>]. On receiving the AV, the 5G PKMF locally forms the GPI including a PRUK ID in the P-TID field. The 5G PKMF shall use Ks(_ext)_NAF as the PRUK.</w:t>
      </w:r>
    </w:p>
    <w:p w14:paraId="6E5051F0" w14:textId="77777777" w:rsidR="00307C6D" w:rsidRPr="005B29E9" w:rsidRDefault="00307C6D" w:rsidP="00307C6D">
      <w:pPr>
        <w:pStyle w:val="NO"/>
      </w:pPr>
      <w:r w:rsidRPr="005B29E9">
        <w:t>NOTE</w:t>
      </w:r>
      <w:r w:rsidRPr="005B29E9">
        <w:rPr>
          <w:rFonts w:hint="eastAsia"/>
          <w:lang w:eastAsia="zh-CN"/>
        </w:rPr>
        <w:t xml:space="preserve"> 6</w:t>
      </w:r>
      <w:r w:rsidRPr="005B29E9">
        <w:t>:</w:t>
      </w:r>
      <w:r w:rsidRPr="005B29E9">
        <w:tab/>
        <w:t>GPI is supported only when GBA is used.</w:t>
      </w:r>
    </w:p>
    <w:p w14:paraId="1A64569B" w14:textId="77777777" w:rsidR="00307C6D" w:rsidRPr="005B29E9" w:rsidRDefault="00307C6D" w:rsidP="00307C6D">
      <w:pPr>
        <w:pStyle w:val="B1"/>
        <w:ind w:left="709" w:hanging="425"/>
      </w:pPr>
      <w:r w:rsidRPr="005B29E9">
        <w:rPr>
          <w:rFonts w:hint="eastAsia"/>
          <w:lang w:eastAsia="zh-CN"/>
        </w:rPr>
        <w:t>4d.</w:t>
      </w:r>
      <w:r w:rsidRPr="005B29E9">
        <w:tab/>
        <w:t>The 5G PKMF of the 5G ProSe</w:t>
      </w:r>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PRUK identified by 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 as specified in A.</w:t>
      </w:r>
      <w:r w:rsidRPr="005B29E9">
        <w:rPr>
          <w:rFonts w:hint="eastAsia"/>
          <w:lang w:eastAsia="zh-CN"/>
        </w:rPr>
        <w:t>8</w:t>
      </w:r>
      <w:r w:rsidRPr="005B29E9">
        <w:t>. Then, the 5G PKMF of the 5G ProSe</w:t>
      </w:r>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ProSe UE-to-Network Relay. This message shall include GPI if generated. The 5G PKMF of the 5G ProSe</w:t>
      </w:r>
      <w:r w:rsidRPr="005B29E9">
        <w:rPr>
          <w:rFonts w:hint="eastAsia"/>
        </w:rPr>
        <w:t xml:space="preserve"> </w:t>
      </w:r>
      <w:r w:rsidRPr="005B29E9">
        <w:rPr>
          <w:rFonts w:hint="eastAsia"/>
          <w:lang w:eastAsia="zh-CN"/>
        </w:rPr>
        <w:t>R</w:t>
      </w:r>
      <w:r w:rsidRPr="005B29E9">
        <w:t xml:space="preserve">emote UE shall also include the Remote User ID of the 5G ProSe Remote UE in the Key Response message to the 5G ProSe UE-to-Network Relay. </w:t>
      </w:r>
      <w:r w:rsidRPr="005B29E9">
        <w:rPr>
          <w:lang w:eastAsia="zh-CN"/>
        </w:rPr>
        <w:t>PRUK ID is used as a</w:t>
      </w:r>
      <w:r w:rsidRPr="005B29E9">
        <w:rPr>
          <w:rFonts w:hint="eastAsia"/>
          <w:lang w:eastAsia="zh-CN"/>
        </w:rPr>
        <w:t xml:space="preserve"> </w:t>
      </w:r>
      <w:r w:rsidRPr="005B29E9">
        <w:t>5G ProSe</w:t>
      </w:r>
      <w:r w:rsidRPr="005B29E9">
        <w:rPr>
          <w:lang w:eastAsia="zh-CN"/>
        </w:rPr>
        <w:t xml:space="preserve"> Remote UE ID in the present document.</w:t>
      </w:r>
    </w:p>
    <w:p w14:paraId="165B39E0" w14:textId="77777777" w:rsidR="00307C6D" w:rsidRPr="005B29E9" w:rsidRDefault="00307C6D" w:rsidP="00307C6D">
      <w:pPr>
        <w:pStyle w:val="B1"/>
        <w:ind w:left="709" w:hanging="425"/>
      </w:pPr>
      <w:r w:rsidRPr="005B29E9">
        <w:t>4</w:t>
      </w:r>
      <w:r w:rsidRPr="005B29E9">
        <w:rPr>
          <w:rFonts w:hint="eastAsia"/>
          <w:lang w:eastAsia="zh-CN"/>
        </w:rPr>
        <w:t>e</w:t>
      </w:r>
      <w:r w:rsidRPr="005B29E9">
        <w:t>.</w:t>
      </w:r>
      <w:r w:rsidRPr="005B29E9">
        <w:tab/>
        <w:t>The 5G PKMF of the 5G ProSe UE-to-Network Relay sends the Key Response message to the 5G ProS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the PC5 security policies of the relay service, the GPI if used to calculate a fresh PRUK to the UE-to-</w:t>
      </w:r>
      <w:r w:rsidRPr="005B29E9">
        <w:rPr>
          <w:rFonts w:hint="eastAsia"/>
          <w:lang w:eastAsia="zh-CN"/>
        </w:rPr>
        <w:t>N</w:t>
      </w:r>
      <w:r w:rsidRPr="005B29E9">
        <w:t xml:space="preserve">etwork </w:t>
      </w:r>
      <w:r w:rsidRPr="005B29E9">
        <w:rPr>
          <w:rFonts w:hint="eastAsia"/>
          <w:lang w:eastAsia="zh-CN"/>
        </w:rPr>
        <w:t>R</w:t>
      </w:r>
      <w:r w:rsidRPr="005B29E9">
        <w:t>elay.</w:t>
      </w:r>
    </w:p>
    <w:p w14:paraId="44C7F761" w14:textId="77777777" w:rsidR="00307C6D" w:rsidRPr="005B29E9" w:rsidRDefault="00307C6D" w:rsidP="00307C6D">
      <w:pPr>
        <w:pStyle w:val="B1"/>
        <w:ind w:left="709" w:hanging="425"/>
      </w:pPr>
      <w:r w:rsidRPr="005B29E9">
        <w:t>5a.</w:t>
      </w:r>
      <w:r w:rsidRPr="005B29E9">
        <w:tab/>
        <w:t>The 5G ProS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t xml:space="preserve"> </w:t>
      </w:r>
      <w:r w:rsidRPr="005B29E9">
        <w:t>TS 33.536 [</w:t>
      </w:r>
      <w:r w:rsidRPr="005B29E9">
        <w:rPr>
          <w:rFonts w:hint="eastAsia"/>
          <w:lang w:eastAsia="zh-CN"/>
        </w:rPr>
        <w:t>6</w:t>
      </w:r>
      <w:r w:rsidRPr="005B29E9">
        <w:t xml:space="preserve">]. </w:t>
      </w:r>
      <w:r w:rsidRPr="005B29E9">
        <w:rPr>
          <w:lang w:eastAsia="zh-CN"/>
        </w:rPr>
        <w:t xml:space="preserve">The 5G ProSe </w:t>
      </w:r>
      <w:r w:rsidRPr="005B29E9">
        <w:t>UE-to-Network</w:t>
      </w:r>
      <w:r w:rsidRPr="005B29E9">
        <w:rPr>
          <w:lang w:eastAsia="zh-CN"/>
        </w:rPr>
        <w:t xml:space="preserve"> Relay shall store the Remote User ID received in step 4d. </w:t>
      </w:r>
      <w:r w:rsidRPr="005B29E9">
        <w:t>The 5G ProSe UE-to-Network Relay sends a Direct Security Mode Command message to the 5G ProSe Remote UE. This message shall also include the K</w:t>
      </w:r>
      <w:r w:rsidRPr="005B29E9">
        <w:rPr>
          <w:vertAlign w:val="subscript"/>
        </w:rPr>
        <w:t>NRP</w:t>
      </w:r>
      <w:r w:rsidRPr="005B29E9">
        <w:t xml:space="preserve"> Freshness Parameter 2 in addition to the parameters specified in</w:t>
      </w:r>
      <w:r>
        <w:t xml:space="preserve"> </w:t>
      </w:r>
      <w:r w:rsidRPr="005B29E9">
        <w:t>TS 33.536 [6] and shall be protected as specified in</w:t>
      </w:r>
      <w:r>
        <w:t xml:space="preserve"> </w:t>
      </w:r>
      <w:r w:rsidRPr="005B29E9">
        <w:t>TS 33.536 [</w:t>
      </w:r>
      <w:r w:rsidRPr="005B29E9">
        <w:rPr>
          <w:rFonts w:hint="eastAsia"/>
          <w:lang w:eastAsia="zh-CN"/>
        </w:rPr>
        <w:t>6</w:t>
      </w:r>
      <w:r w:rsidRPr="005B29E9">
        <w:t>].</w:t>
      </w:r>
    </w:p>
    <w:p w14:paraId="466A1623" w14:textId="77777777" w:rsidR="00307C6D" w:rsidRPr="005B29E9" w:rsidRDefault="00307C6D" w:rsidP="00307C6D">
      <w:pPr>
        <w:pStyle w:val="B1"/>
        <w:ind w:left="709" w:hanging="425"/>
      </w:pPr>
      <w:r w:rsidRPr="005B29E9">
        <w:t>5b.</w:t>
      </w:r>
      <w:r w:rsidRPr="005B29E9">
        <w:tab/>
        <w:t>If the 5G ProSe Remote UE receives the message containing the GPI, it processes the GPI as described in</w:t>
      </w:r>
      <w:r>
        <w:t xml:space="preserve"> </w:t>
      </w:r>
      <w:r w:rsidRPr="005B29E9">
        <w:t>TS 33.223</w:t>
      </w:r>
      <w:r>
        <w:t xml:space="preserve"> </w:t>
      </w:r>
      <w:r w:rsidRPr="005B29E9">
        <w:t>[9]. The 5G ProSe Remote UE shall derive the PRUK and obtain the PRUK ID from the GPI.</w:t>
      </w:r>
    </w:p>
    <w:p w14:paraId="6EE004A5" w14:textId="77777777" w:rsidR="00307C6D" w:rsidRPr="005B29E9" w:rsidRDefault="00307C6D" w:rsidP="00307C6D">
      <w:pPr>
        <w:pStyle w:val="B1"/>
        <w:ind w:left="709" w:hanging="425"/>
      </w:pPr>
      <w:r w:rsidRPr="005B29E9">
        <w:tab/>
        <w:t>The 5G ProSe Remote UE shall derive K</w:t>
      </w:r>
      <w:r w:rsidRPr="005B29E9">
        <w:rPr>
          <w:vertAlign w:val="subscript"/>
        </w:rPr>
        <w:t>NRP</w:t>
      </w:r>
      <w:r w:rsidRPr="005B29E9">
        <w:t xml:space="preserve"> from its PRUK, RSC, K</w:t>
      </w:r>
      <w:r w:rsidRPr="005B29E9">
        <w:rPr>
          <w:vertAlign w:val="subscript"/>
        </w:rPr>
        <w:t>NRP</w:t>
      </w:r>
      <w:r w:rsidRPr="005B29E9">
        <w:t xml:space="preserve"> Freshness Parameter 1 and the received K</w:t>
      </w:r>
      <w:r w:rsidRPr="005B29E9">
        <w:rPr>
          <w:vertAlign w:val="subscript"/>
        </w:rPr>
        <w:t>NRP</w:t>
      </w:r>
      <w:r w:rsidRPr="005B29E9">
        <w:t xml:space="preserve"> Freshness Parameter 2 as specified in A.</w:t>
      </w:r>
      <w:r w:rsidRPr="005B29E9">
        <w:rPr>
          <w:rFonts w:hint="eastAsia"/>
          <w:lang w:eastAsia="zh-CN"/>
        </w:rPr>
        <w:t>8</w:t>
      </w:r>
      <w:r w:rsidRPr="005B29E9">
        <w:t>. It shall then derive the session key (K</w:t>
      </w:r>
      <w:r w:rsidRPr="005B29E9">
        <w:rPr>
          <w:vertAlign w:val="subscript"/>
        </w:rPr>
        <w:t>NRP-SESS</w:t>
      </w:r>
      <w:r w:rsidRPr="005B29E9">
        <w:t>) and the confidentiality key (NRPEK) (if applicable) and integrity key (NRPIK) based on the PC5 security policies in the same manner as the 5G ProSe UE-to-Network Relay and process the Direct Security Mode Command. Successful verification of the Direct Security Mode Command assures the 5G ProSe Remote UE that the 5G ProSe UE-to-Network Relay is authorized to provide the relay service.</w:t>
      </w:r>
    </w:p>
    <w:p w14:paraId="231F162B" w14:textId="77777777" w:rsidR="00307C6D" w:rsidRPr="005B29E9" w:rsidRDefault="00307C6D" w:rsidP="00307C6D">
      <w:pPr>
        <w:pStyle w:val="B1"/>
        <w:ind w:left="709" w:hanging="425"/>
        <w:rPr>
          <w:lang w:eastAsia="zh-CN"/>
        </w:rPr>
      </w:pPr>
      <w:r w:rsidRPr="005B29E9">
        <w:tab/>
        <w:t>Handling of synchronization failure (for details of synchronization failures - see</w:t>
      </w:r>
      <w:r>
        <w:t xml:space="preserve"> </w:t>
      </w:r>
      <w:r w:rsidRPr="005B29E9">
        <w:t>TS 33.102 [</w:t>
      </w:r>
      <w:r w:rsidRPr="005B29E9">
        <w:rPr>
          <w:rFonts w:hint="eastAsia"/>
          <w:lang w:eastAsia="zh-CN"/>
        </w:rPr>
        <w:t>11</w:t>
      </w:r>
      <w:r w:rsidRPr="005B29E9">
        <w:t>]) when UE processes the authentication challenge in the GPI is performed similarly to clause 6.7.3.2.1.2 in</w:t>
      </w:r>
      <w:r>
        <w:t xml:space="preserve"> </w:t>
      </w:r>
      <w:r w:rsidRPr="005B29E9">
        <w:t>TS 33.303</w:t>
      </w:r>
      <w:r w:rsidRPr="005B29E9">
        <w:rPr>
          <w:lang w:eastAsia="zh-CN"/>
        </w:rPr>
        <w:t xml:space="preserve"> [</w:t>
      </w:r>
      <w:r w:rsidRPr="005B29E9">
        <w:rPr>
          <w:rFonts w:hint="eastAsia"/>
          <w:lang w:eastAsia="zh-CN"/>
        </w:rPr>
        <w:t>4</w:t>
      </w:r>
      <w:r w:rsidRPr="005B29E9">
        <w:rPr>
          <w:lang w:eastAsia="zh-CN"/>
        </w:rPr>
        <w:t>]</w:t>
      </w:r>
      <w:r w:rsidRPr="005B29E9">
        <w:t>. The 5G ProSe Remote UE shall send Direct Security Mode Failure message and include RAND and AUTS in the message. The 5G ProSe UE-to-</w:t>
      </w:r>
      <w:r w:rsidRPr="005B29E9">
        <w:rPr>
          <w:rFonts w:hint="eastAsia"/>
          <w:lang w:eastAsia="zh-CN"/>
        </w:rPr>
        <w:t>N</w:t>
      </w:r>
      <w:r w:rsidRPr="005B29E9">
        <w:t xml:space="preserve">etwork </w:t>
      </w:r>
      <w:r w:rsidRPr="005B29E9">
        <w:rPr>
          <w:rFonts w:hint="eastAsia"/>
          <w:lang w:eastAsia="zh-CN"/>
        </w:rPr>
        <w:t>R</w:t>
      </w:r>
      <w:r w:rsidRPr="005B29E9">
        <w:t xml:space="preserve">elay shall send the key request message to the 5G PKMF of the 5G ProSe Remote UE via the 5G PKMF of the 5G ProSe UE-to-Network Relay upon receiving the Direct Security Mode Failure message from the 5G ProSe </w:t>
      </w:r>
      <w:r w:rsidRPr="005B29E9">
        <w:rPr>
          <w:rFonts w:hint="eastAsia"/>
          <w:lang w:eastAsia="zh-CN"/>
        </w:rPr>
        <w:t>R</w:t>
      </w:r>
      <w:r w:rsidRPr="005B29E9">
        <w:t>emote UE. The key request message shall include the HPLMN ID of the 5G ProSe Remote UE, Relay Service Code and K</w:t>
      </w:r>
      <w:r w:rsidRPr="005B29E9">
        <w:rPr>
          <w:vertAlign w:val="subscript"/>
        </w:rPr>
        <w:t>NRP</w:t>
      </w:r>
      <w:r w:rsidRPr="005B29E9">
        <w:t xml:space="preserve"> freshness parameter 1 together with the RAND and the AUTS received from the 5G ProSe Remote UE. If the 5G PKMF of the 5G ProSe Remote UE decides to retry GBA Push procedure, the 5G PKMF of the 5G ProSe Remote UE shall request GPI as described in step 4c.</w:t>
      </w:r>
    </w:p>
    <w:p w14:paraId="7AA23C92" w14:textId="77777777" w:rsidR="00307C6D" w:rsidRPr="005B29E9" w:rsidRDefault="00307C6D" w:rsidP="00307C6D">
      <w:pPr>
        <w:pStyle w:val="B1"/>
        <w:ind w:left="709" w:hanging="425"/>
      </w:pPr>
      <w:r w:rsidRPr="005B29E9">
        <w:t>5c.</w:t>
      </w:r>
      <w:r w:rsidRPr="005B29E9">
        <w:tab/>
        <w:t>The 5G ProSe Remote UE responds with a Direct Security Mode Complete message to the 5G ProSe UE</w:t>
      </w:r>
      <w:r w:rsidRPr="005B29E9">
        <w:noBreakHyphen/>
        <w:t>to</w:t>
      </w:r>
      <w:r w:rsidRPr="005B29E9">
        <w:noBreakHyphen/>
        <w:t>Network Relay as specified in</w:t>
      </w:r>
      <w:r>
        <w:t xml:space="preserve"> </w:t>
      </w:r>
      <w:r w:rsidRPr="005B29E9">
        <w:t>TS 33.536 [</w:t>
      </w:r>
      <w:r w:rsidRPr="005B29E9">
        <w:rPr>
          <w:rFonts w:hint="eastAsia"/>
          <w:lang w:eastAsia="zh-CN"/>
        </w:rPr>
        <w:t>6</w:t>
      </w:r>
      <w:r w:rsidRPr="005B29E9">
        <w:t>].</w:t>
      </w:r>
    </w:p>
    <w:p w14:paraId="3CFA9BC9" w14:textId="77777777" w:rsidR="00307C6D" w:rsidRPr="005B29E9" w:rsidRDefault="00307C6D" w:rsidP="00307C6D">
      <w:pPr>
        <w:pStyle w:val="B1"/>
        <w:ind w:left="709" w:hanging="425"/>
      </w:pPr>
      <w:r w:rsidRPr="005B29E9">
        <w:t>5d.</w:t>
      </w:r>
      <w:r w:rsidRPr="005B29E9">
        <w:tab/>
        <w:t>On receiving the Direct Security Mode Complete message, 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7537337A" w14:textId="77777777" w:rsidR="00307C6D" w:rsidRPr="005B29E9" w:rsidRDefault="00307C6D" w:rsidP="00307C6D">
      <w:pPr>
        <w:pStyle w:val="B1"/>
        <w:ind w:left="709" w:hanging="425"/>
      </w:pPr>
      <w:r w:rsidRPr="005B29E9">
        <w:t>5e.</w:t>
      </w:r>
      <w:r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he 5G ProSe UE-to-</w:t>
      </w:r>
      <w:r w:rsidRPr="005B29E9">
        <w:rPr>
          <w:rFonts w:hint="eastAsia"/>
          <w:lang w:eastAsia="zh-CN"/>
        </w:rPr>
        <w:t>N</w:t>
      </w:r>
      <w:r w:rsidRPr="005B29E9">
        <w:t xml:space="preserve">etwork </w:t>
      </w:r>
      <w:r w:rsidRPr="005B29E9">
        <w:rPr>
          <w:rFonts w:hint="eastAsia"/>
          <w:lang w:eastAsia="zh-CN"/>
        </w:rPr>
        <w:t>R</w:t>
      </w:r>
      <w:r w:rsidRPr="005B29E9">
        <w:t>elay responds a Direct Communication Accept message to the 5G ProSe Remote UE to complete the PC5 connection establishment procedure.</w:t>
      </w:r>
    </w:p>
    <w:p w14:paraId="61BEB7C5" w14:textId="77777777" w:rsidR="00307C6D" w:rsidRPr="005B29E9" w:rsidRDefault="00307C6D" w:rsidP="00307C6D">
      <w:pPr>
        <w:pStyle w:val="B1"/>
        <w:ind w:left="709" w:hanging="425"/>
      </w:pPr>
      <w:r w:rsidRPr="005B29E9">
        <w:t>6.</w:t>
      </w:r>
      <w:r w:rsidRPr="005B29E9">
        <w:tab/>
        <w:t>The 5G ProSe</w:t>
      </w:r>
      <w:r w:rsidRPr="005B29E9">
        <w:rPr>
          <w:rFonts w:hint="eastAsia"/>
        </w:rPr>
        <w:t xml:space="preserve"> </w:t>
      </w:r>
      <w:r w:rsidRPr="005B29E9">
        <w:rPr>
          <w:rFonts w:hint="eastAsia"/>
          <w:lang w:eastAsia="zh-CN"/>
        </w:rPr>
        <w:t>R</w:t>
      </w:r>
      <w:r w:rsidRPr="005B29E9">
        <w:t>emote UE and 5G ProSe UE-to-Network Relay continues the rest of procedure for the relay service over the secure PC5 link such as establishing a new PDU session or modifying an existing PDU session for relaying, if needed etc.</w:t>
      </w:r>
    </w:p>
    <w:p w14:paraId="6C9CE27F" w14:textId="77777777" w:rsidR="00307C6D" w:rsidRPr="005B29E9" w:rsidRDefault="00307C6D" w:rsidP="00307C6D">
      <w:pPr>
        <w:rPr>
          <w:lang w:eastAsia="ko-KR"/>
        </w:rPr>
      </w:pPr>
      <w:r w:rsidRPr="005B29E9">
        <w:rPr>
          <w:lang w:eastAsia="ko-KR"/>
        </w:rPr>
        <w:t>When the 5G ProSe Layer-3 UE-to-Network Relay sends a Remote UE Report to the SMF as specified in</w:t>
      </w:r>
      <w:r>
        <w:rPr>
          <w:lang w:eastAsia="ko-KR"/>
        </w:rPr>
        <w:t xml:space="preserve"> </w:t>
      </w:r>
      <w:r w:rsidRPr="005B29E9">
        <w:rPr>
          <w:lang w:eastAsia="ko-KR"/>
        </w:rPr>
        <w:t>TS 23.304 [2], the 5G ProSe Layer-3 UE-to-Network Relay shall include Remote User ID received in step 4d.</w:t>
      </w:r>
    </w:p>
    <w:bookmarkEnd w:id="32"/>
    <w:bookmarkEnd w:id="33"/>
    <w:bookmarkEnd w:id="34"/>
    <w:bookmarkEnd w:id="35"/>
    <w:p w14:paraId="3E84F31E" w14:textId="5E902997" w:rsidR="000B0226" w:rsidRPr="00C8739C" w:rsidRDefault="000B0226" w:rsidP="00940031">
      <w:pPr>
        <w:jc w:val="center"/>
        <w:rPr>
          <w:noProof/>
          <w:sz w:val="36"/>
          <w:szCs w:val="36"/>
          <w:lang w:val="en-US"/>
        </w:rPr>
      </w:pPr>
    </w:p>
    <w:p w14:paraId="3FC839AD" w14:textId="11AE5411" w:rsidR="00207FF5" w:rsidRPr="00207FF5" w:rsidRDefault="00207FF5" w:rsidP="00207FF5">
      <w:pPr>
        <w:jc w:val="center"/>
        <w:rPr>
          <w:noProof/>
          <w:sz w:val="36"/>
          <w:szCs w:val="36"/>
        </w:rPr>
      </w:pPr>
      <w:r w:rsidRPr="00207FF5">
        <w:rPr>
          <w:noProof/>
          <w:sz w:val="36"/>
          <w:szCs w:val="36"/>
          <w:highlight w:val="yellow"/>
        </w:rPr>
        <w:t>**** END OF CHANGE ****</w:t>
      </w:r>
    </w:p>
    <w:sectPr w:rsidR="00207FF5" w:rsidRPr="00207FF5"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515A78" w14:textId="77777777" w:rsidR="001C2A9C" w:rsidRDefault="001C2A9C">
      <w:r>
        <w:separator/>
      </w:r>
    </w:p>
  </w:endnote>
  <w:endnote w:type="continuationSeparator" w:id="0">
    <w:p w14:paraId="0493843B" w14:textId="77777777" w:rsidR="001C2A9C" w:rsidRDefault="001C2A9C">
      <w:r>
        <w:continuationSeparator/>
      </w:r>
    </w:p>
  </w:endnote>
  <w:endnote w:type="continuationNotice" w:id="1">
    <w:p w14:paraId="1F5872BE" w14:textId="77777777" w:rsidR="001C2A9C" w:rsidRDefault="001C2A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HP Simplified Hans"/>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C1EF3B" w14:textId="77777777" w:rsidR="001C2A9C" w:rsidRDefault="001C2A9C">
      <w:r>
        <w:separator/>
      </w:r>
    </w:p>
  </w:footnote>
  <w:footnote w:type="continuationSeparator" w:id="0">
    <w:p w14:paraId="213E1FDF" w14:textId="77777777" w:rsidR="001C2A9C" w:rsidRDefault="001C2A9C">
      <w:r>
        <w:continuationSeparator/>
      </w:r>
    </w:p>
  </w:footnote>
  <w:footnote w:type="continuationNotice" w:id="1">
    <w:p w14:paraId="6CBB5609" w14:textId="77777777" w:rsidR="001C2A9C" w:rsidRDefault="001C2A9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330A83"/>
    <w:multiLevelType w:val="hybridMultilevel"/>
    <w:tmpl w:val="F40271F8"/>
    <w:lvl w:ilvl="0" w:tplc="3B8A981C">
      <w:numFmt w:val="bullet"/>
      <w:lvlText w:val="-"/>
      <w:lvlJc w:val="left"/>
      <w:pPr>
        <w:ind w:left="720" w:hanging="360"/>
      </w:pPr>
      <w:rPr>
        <w:rFonts w:ascii="Arial" w:eastAsiaTheme="minorEastAsia"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67B96865"/>
    <w:multiLevelType w:val="hybridMultilevel"/>
    <w:tmpl w:val="60667CFA"/>
    <w:lvl w:ilvl="0" w:tplc="41329B4C">
      <w:start w:val="5"/>
      <w:numFmt w:val="bullet"/>
      <w:lvlText w:val="-"/>
      <w:lvlJc w:val="left"/>
      <w:pPr>
        <w:ind w:left="720" w:hanging="360"/>
      </w:pPr>
      <w:rPr>
        <w:rFonts w:ascii="Arial" w:eastAsiaTheme="minorEastAsia"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8">
    <w15:presenceInfo w15:providerId="None" w15:userId="Ericsson8"/>
  </w15:person>
  <w15:person w15:author="Ericsson 7">
    <w15:presenceInfo w15:providerId="None" w15:userId="Ericsson 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7DF"/>
    <w:rsid w:val="00001874"/>
    <w:rsid w:val="000112BD"/>
    <w:rsid w:val="00016783"/>
    <w:rsid w:val="00022E4A"/>
    <w:rsid w:val="00026A69"/>
    <w:rsid w:val="00034CC7"/>
    <w:rsid w:val="00042AD1"/>
    <w:rsid w:val="00042B64"/>
    <w:rsid w:val="00045017"/>
    <w:rsid w:val="000528F6"/>
    <w:rsid w:val="00053BD5"/>
    <w:rsid w:val="0006295A"/>
    <w:rsid w:val="00063B03"/>
    <w:rsid w:val="00063C08"/>
    <w:rsid w:val="000716F4"/>
    <w:rsid w:val="0007467B"/>
    <w:rsid w:val="00090B5F"/>
    <w:rsid w:val="00091890"/>
    <w:rsid w:val="000A1052"/>
    <w:rsid w:val="000A29D6"/>
    <w:rsid w:val="000A4324"/>
    <w:rsid w:val="000A6394"/>
    <w:rsid w:val="000B0226"/>
    <w:rsid w:val="000B20F5"/>
    <w:rsid w:val="000B7FED"/>
    <w:rsid w:val="000C038A"/>
    <w:rsid w:val="000C1822"/>
    <w:rsid w:val="000C6598"/>
    <w:rsid w:val="000D1A7C"/>
    <w:rsid w:val="000D44B3"/>
    <w:rsid w:val="000E014D"/>
    <w:rsid w:val="000E5D3E"/>
    <w:rsid w:val="000E7555"/>
    <w:rsid w:val="000F60AB"/>
    <w:rsid w:val="000F7A76"/>
    <w:rsid w:val="000F7B47"/>
    <w:rsid w:val="001072F8"/>
    <w:rsid w:val="00110493"/>
    <w:rsid w:val="00131252"/>
    <w:rsid w:val="0013321B"/>
    <w:rsid w:val="00133C2B"/>
    <w:rsid w:val="00134F00"/>
    <w:rsid w:val="00135E31"/>
    <w:rsid w:val="001435D1"/>
    <w:rsid w:val="00145D43"/>
    <w:rsid w:val="00156BE0"/>
    <w:rsid w:val="00167FDD"/>
    <w:rsid w:val="00171842"/>
    <w:rsid w:val="001869CB"/>
    <w:rsid w:val="00190032"/>
    <w:rsid w:val="00190EA5"/>
    <w:rsid w:val="001921EE"/>
    <w:rsid w:val="00192C46"/>
    <w:rsid w:val="001A08B3"/>
    <w:rsid w:val="001A4860"/>
    <w:rsid w:val="001A5FA9"/>
    <w:rsid w:val="001A6980"/>
    <w:rsid w:val="001A7752"/>
    <w:rsid w:val="001A7B60"/>
    <w:rsid w:val="001B52F0"/>
    <w:rsid w:val="001B76C5"/>
    <w:rsid w:val="001B7A65"/>
    <w:rsid w:val="001C2A9C"/>
    <w:rsid w:val="001E04C3"/>
    <w:rsid w:val="001E1776"/>
    <w:rsid w:val="001E41F3"/>
    <w:rsid w:val="001F0FEF"/>
    <w:rsid w:val="002075B7"/>
    <w:rsid w:val="00207FF5"/>
    <w:rsid w:val="00231E2C"/>
    <w:rsid w:val="00234248"/>
    <w:rsid w:val="00235013"/>
    <w:rsid w:val="00236321"/>
    <w:rsid w:val="0024728E"/>
    <w:rsid w:val="002478B4"/>
    <w:rsid w:val="002507C7"/>
    <w:rsid w:val="00252404"/>
    <w:rsid w:val="002571CF"/>
    <w:rsid w:val="00257CD4"/>
    <w:rsid w:val="0026004D"/>
    <w:rsid w:val="00260398"/>
    <w:rsid w:val="00260AEA"/>
    <w:rsid w:val="00262CC9"/>
    <w:rsid w:val="00263DD1"/>
    <w:rsid w:val="002640DD"/>
    <w:rsid w:val="0026762F"/>
    <w:rsid w:val="00273FE2"/>
    <w:rsid w:val="00274303"/>
    <w:rsid w:val="00275D12"/>
    <w:rsid w:val="00276F1B"/>
    <w:rsid w:val="00280131"/>
    <w:rsid w:val="00280A90"/>
    <w:rsid w:val="00281A0A"/>
    <w:rsid w:val="00284FEB"/>
    <w:rsid w:val="002860C4"/>
    <w:rsid w:val="00286821"/>
    <w:rsid w:val="00295D90"/>
    <w:rsid w:val="002A166A"/>
    <w:rsid w:val="002A4A2A"/>
    <w:rsid w:val="002B12D4"/>
    <w:rsid w:val="002B5741"/>
    <w:rsid w:val="002B74BE"/>
    <w:rsid w:val="002C2F5E"/>
    <w:rsid w:val="002D059B"/>
    <w:rsid w:val="002E472E"/>
    <w:rsid w:val="002E4BB2"/>
    <w:rsid w:val="002F5582"/>
    <w:rsid w:val="002F57E0"/>
    <w:rsid w:val="002F6A74"/>
    <w:rsid w:val="00305409"/>
    <w:rsid w:val="00306909"/>
    <w:rsid w:val="00307C6D"/>
    <w:rsid w:val="003118F2"/>
    <w:rsid w:val="00323993"/>
    <w:rsid w:val="00335932"/>
    <w:rsid w:val="003403CD"/>
    <w:rsid w:val="00340565"/>
    <w:rsid w:val="0034108E"/>
    <w:rsid w:val="00344D53"/>
    <w:rsid w:val="003609EF"/>
    <w:rsid w:val="0036231A"/>
    <w:rsid w:val="00367C6A"/>
    <w:rsid w:val="00371CDC"/>
    <w:rsid w:val="00374DD4"/>
    <w:rsid w:val="00375E17"/>
    <w:rsid w:val="003777B5"/>
    <w:rsid w:val="003825E7"/>
    <w:rsid w:val="00382CEE"/>
    <w:rsid w:val="003861CE"/>
    <w:rsid w:val="00387A6C"/>
    <w:rsid w:val="00391DE7"/>
    <w:rsid w:val="00393817"/>
    <w:rsid w:val="003B1344"/>
    <w:rsid w:val="003B1419"/>
    <w:rsid w:val="003C19E4"/>
    <w:rsid w:val="003C39CF"/>
    <w:rsid w:val="003C63D9"/>
    <w:rsid w:val="003D20AA"/>
    <w:rsid w:val="003D52FC"/>
    <w:rsid w:val="003E1A36"/>
    <w:rsid w:val="003E7041"/>
    <w:rsid w:val="00402CB9"/>
    <w:rsid w:val="00410371"/>
    <w:rsid w:val="00414A8F"/>
    <w:rsid w:val="0042128F"/>
    <w:rsid w:val="004242F1"/>
    <w:rsid w:val="00430257"/>
    <w:rsid w:val="00430994"/>
    <w:rsid w:val="0043397C"/>
    <w:rsid w:val="0045183D"/>
    <w:rsid w:val="00452468"/>
    <w:rsid w:val="00453E50"/>
    <w:rsid w:val="0045649C"/>
    <w:rsid w:val="004710F3"/>
    <w:rsid w:val="004747EC"/>
    <w:rsid w:val="0049356F"/>
    <w:rsid w:val="004979FE"/>
    <w:rsid w:val="004A52C6"/>
    <w:rsid w:val="004B0E38"/>
    <w:rsid w:val="004B75B7"/>
    <w:rsid w:val="004E17C8"/>
    <w:rsid w:val="004F796A"/>
    <w:rsid w:val="005009D9"/>
    <w:rsid w:val="005142AB"/>
    <w:rsid w:val="0051580D"/>
    <w:rsid w:val="005165C6"/>
    <w:rsid w:val="00516DCD"/>
    <w:rsid w:val="0051733A"/>
    <w:rsid w:val="0052688F"/>
    <w:rsid w:val="00547111"/>
    <w:rsid w:val="005553D4"/>
    <w:rsid w:val="0057474C"/>
    <w:rsid w:val="00575E32"/>
    <w:rsid w:val="0057621D"/>
    <w:rsid w:val="00592D74"/>
    <w:rsid w:val="00595660"/>
    <w:rsid w:val="005A7287"/>
    <w:rsid w:val="005B1B22"/>
    <w:rsid w:val="005C586B"/>
    <w:rsid w:val="005D3B30"/>
    <w:rsid w:val="005E2C44"/>
    <w:rsid w:val="005E3D6B"/>
    <w:rsid w:val="005F543C"/>
    <w:rsid w:val="00612ACC"/>
    <w:rsid w:val="0061347D"/>
    <w:rsid w:val="00613F68"/>
    <w:rsid w:val="00615CFA"/>
    <w:rsid w:val="00616EEE"/>
    <w:rsid w:val="00621188"/>
    <w:rsid w:val="006257ED"/>
    <w:rsid w:val="0062749E"/>
    <w:rsid w:val="00632F21"/>
    <w:rsid w:val="0064193A"/>
    <w:rsid w:val="006461FD"/>
    <w:rsid w:val="00646330"/>
    <w:rsid w:val="00647A55"/>
    <w:rsid w:val="00654878"/>
    <w:rsid w:val="0065536E"/>
    <w:rsid w:val="00662CDB"/>
    <w:rsid w:val="00665C47"/>
    <w:rsid w:val="00680582"/>
    <w:rsid w:val="00686B4E"/>
    <w:rsid w:val="00686D3C"/>
    <w:rsid w:val="00695403"/>
    <w:rsid w:val="00695808"/>
    <w:rsid w:val="00695D78"/>
    <w:rsid w:val="006A7E99"/>
    <w:rsid w:val="006B46FB"/>
    <w:rsid w:val="006C575B"/>
    <w:rsid w:val="006E21FB"/>
    <w:rsid w:val="006E7C9D"/>
    <w:rsid w:val="006F32CF"/>
    <w:rsid w:val="006F34F0"/>
    <w:rsid w:val="006F3FA8"/>
    <w:rsid w:val="007156B8"/>
    <w:rsid w:val="007276FF"/>
    <w:rsid w:val="00730A99"/>
    <w:rsid w:val="007403D2"/>
    <w:rsid w:val="00744C60"/>
    <w:rsid w:val="007503EA"/>
    <w:rsid w:val="00751D71"/>
    <w:rsid w:val="00754A18"/>
    <w:rsid w:val="00755065"/>
    <w:rsid w:val="0076355B"/>
    <w:rsid w:val="00767552"/>
    <w:rsid w:val="0077288F"/>
    <w:rsid w:val="0077378A"/>
    <w:rsid w:val="0077653E"/>
    <w:rsid w:val="00784122"/>
    <w:rsid w:val="00785599"/>
    <w:rsid w:val="00785C74"/>
    <w:rsid w:val="0079092C"/>
    <w:rsid w:val="00792342"/>
    <w:rsid w:val="00792ECA"/>
    <w:rsid w:val="007977A8"/>
    <w:rsid w:val="00797886"/>
    <w:rsid w:val="007A1851"/>
    <w:rsid w:val="007B4334"/>
    <w:rsid w:val="007B512A"/>
    <w:rsid w:val="007B6A98"/>
    <w:rsid w:val="007C2097"/>
    <w:rsid w:val="007C3C66"/>
    <w:rsid w:val="007C3CAF"/>
    <w:rsid w:val="007C7A91"/>
    <w:rsid w:val="007D6A07"/>
    <w:rsid w:val="007F7259"/>
    <w:rsid w:val="008040A8"/>
    <w:rsid w:val="00813565"/>
    <w:rsid w:val="008279FA"/>
    <w:rsid w:val="00830B8A"/>
    <w:rsid w:val="008312E1"/>
    <w:rsid w:val="0083412B"/>
    <w:rsid w:val="008606DC"/>
    <w:rsid w:val="008626E7"/>
    <w:rsid w:val="008640B8"/>
    <w:rsid w:val="00864A5A"/>
    <w:rsid w:val="008656F1"/>
    <w:rsid w:val="00866220"/>
    <w:rsid w:val="008700ED"/>
    <w:rsid w:val="00870C5B"/>
    <w:rsid w:val="00870EE7"/>
    <w:rsid w:val="00880A55"/>
    <w:rsid w:val="008863B9"/>
    <w:rsid w:val="008901AA"/>
    <w:rsid w:val="008901FE"/>
    <w:rsid w:val="00893A99"/>
    <w:rsid w:val="008A12A6"/>
    <w:rsid w:val="008A45A6"/>
    <w:rsid w:val="008B481C"/>
    <w:rsid w:val="008B4C13"/>
    <w:rsid w:val="008B6BEA"/>
    <w:rsid w:val="008B6FD7"/>
    <w:rsid w:val="008B7764"/>
    <w:rsid w:val="008C6DBA"/>
    <w:rsid w:val="008C76CF"/>
    <w:rsid w:val="008D0C60"/>
    <w:rsid w:val="008D39FE"/>
    <w:rsid w:val="008E0D22"/>
    <w:rsid w:val="008E40B6"/>
    <w:rsid w:val="008E5BF0"/>
    <w:rsid w:val="008F17DE"/>
    <w:rsid w:val="008F3789"/>
    <w:rsid w:val="008F686C"/>
    <w:rsid w:val="00910BCC"/>
    <w:rsid w:val="00912E60"/>
    <w:rsid w:val="009148DE"/>
    <w:rsid w:val="00932769"/>
    <w:rsid w:val="009341F4"/>
    <w:rsid w:val="00940031"/>
    <w:rsid w:val="00941E30"/>
    <w:rsid w:val="00943ADC"/>
    <w:rsid w:val="00955910"/>
    <w:rsid w:val="00965F1C"/>
    <w:rsid w:val="0097134E"/>
    <w:rsid w:val="009777D9"/>
    <w:rsid w:val="00990847"/>
    <w:rsid w:val="00990A2B"/>
    <w:rsid w:val="0099151F"/>
    <w:rsid w:val="00991B88"/>
    <w:rsid w:val="009A5753"/>
    <w:rsid w:val="009A579D"/>
    <w:rsid w:val="009C064A"/>
    <w:rsid w:val="009D5164"/>
    <w:rsid w:val="009E3297"/>
    <w:rsid w:val="009F015B"/>
    <w:rsid w:val="009F734F"/>
    <w:rsid w:val="00A00655"/>
    <w:rsid w:val="00A04454"/>
    <w:rsid w:val="00A0513D"/>
    <w:rsid w:val="00A1069F"/>
    <w:rsid w:val="00A115C0"/>
    <w:rsid w:val="00A16ACD"/>
    <w:rsid w:val="00A246B6"/>
    <w:rsid w:val="00A25685"/>
    <w:rsid w:val="00A274E3"/>
    <w:rsid w:val="00A35E6F"/>
    <w:rsid w:val="00A36275"/>
    <w:rsid w:val="00A40493"/>
    <w:rsid w:val="00A407C5"/>
    <w:rsid w:val="00A47E70"/>
    <w:rsid w:val="00A50CF0"/>
    <w:rsid w:val="00A547CB"/>
    <w:rsid w:val="00A67F70"/>
    <w:rsid w:val="00A71DBE"/>
    <w:rsid w:val="00A7671C"/>
    <w:rsid w:val="00A846F3"/>
    <w:rsid w:val="00A84712"/>
    <w:rsid w:val="00A86CA8"/>
    <w:rsid w:val="00A90ADB"/>
    <w:rsid w:val="00A966AC"/>
    <w:rsid w:val="00AA2CBC"/>
    <w:rsid w:val="00AA5416"/>
    <w:rsid w:val="00AB260E"/>
    <w:rsid w:val="00AB393F"/>
    <w:rsid w:val="00AC5820"/>
    <w:rsid w:val="00AC6C77"/>
    <w:rsid w:val="00AC7851"/>
    <w:rsid w:val="00AD1CD8"/>
    <w:rsid w:val="00AD476C"/>
    <w:rsid w:val="00AD64F1"/>
    <w:rsid w:val="00AD7F8E"/>
    <w:rsid w:val="00AE1F7C"/>
    <w:rsid w:val="00AE2329"/>
    <w:rsid w:val="00AE3C17"/>
    <w:rsid w:val="00AE3D68"/>
    <w:rsid w:val="00AE7AAB"/>
    <w:rsid w:val="00AF2B79"/>
    <w:rsid w:val="00AF5EBD"/>
    <w:rsid w:val="00B02604"/>
    <w:rsid w:val="00B0378B"/>
    <w:rsid w:val="00B0783E"/>
    <w:rsid w:val="00B13F88"/>
    <w:rsid w:val="00B21116"/>
    <w:rsid w:val="00B225AE"/>
    <w:rsid w:val="00B258BB"/>
    <w:rsid w:val="00B3041E"/>
    <w:rsid w:val="00B372A7"/>
    <w:rsid w:val="00B37779"/>
    <w:rsid w:val="00B476DD"/>
    <w:rsid w:val="00B6185F"/>
    <w:rsid w:val="00B67B97"/>
    <w:rsid w:val="00B758DC"/>
    <w:rsid w:val="00B80164"/>
    <w:rsid w:val="00B80DEE"/>
    <w:rsid w:val="00B81289"/>
    <w:rsid w:val="00B825B0"/>
    <w:rsid w:val="00B83A49"/>
    <w:rsid w:val="00B84BBE"/>
    <w:rsid w:val="00B968C8"/>
    <w:rsid w:val="00BA3EC5"/>
    <w:rsid w:val="00BA51D9"/>
    <w:rsid w:val="00BA71C7"/>
    <w:rsid w:val="00BA7C8E"/>
    <w:rsid w:val="00BB173B"/>
    <w:rsid w:val="00BB5DFC"/>
    <w:rsid w:val="00BC25F8"/>
    <w:rsid w:val="00BC5666"/>
    <w:rsid w:val="00BC568F"/>
    <w:rsid w:val="00BC6E16"/>
    <w:rsid w:val="00BD279D"/>
    <w:rsid w:val="00BD3FCF"/>
    <w:rsid w:val="00BD6BB8"/>
    <w:rsid w:val="00BF3468"/>
    <w:rsid w:val="00C12D56"/>
    <w:rsid w:val="00C12D8A"/>
    <w:rsid w:val="00C137A6"/>
    <w:rsid w:val="00C15F6C"/>
    <w:rsid w:val="00C2005A"/>
    <w:rsid w:val="00C33F90"/>
    <w:rsid w:val="00C44402"/>
    <w:rsid w:val="00C4749A"/>
    <w:rsid w:val="00C66BA2"/>
    <w:rsid w:val="00C676BB"/>
    <w:rsid w:val="00C75A06"/>
    <w:rsid w:val="00C848AA"/>
    <w:rsid w:val="00C856FB"/>
    <w:rsid w:val="00C86189"/>
    <w:rsid w:val="00C8739C"/>
    <w:rsid w:val="00C92C7D"/>
    <w:rsid w:val="00C95985"/>
    <w:rsid w:val="00CA29E5"/>
    <w:rsid w:val="00CC0E99"/>
    <w:rsid w:val="00CC5026"/>
    <w:rsid w:val="00CC68D0"/>
    <w:rsid w:val="00CD19BF"/>
    <w:rsid w:val="00CD633E"/>
    <w:rsid w:val="00CF5C18"/>
    <w:rsid w:val="00D02DA4"/>
    <w:rsid w:val="00D032A2"/>
    <w:rsid w:val="00D03C39"/>
    <w:rsid w:val="00D03F9A"/>
    <w:rsid w:val="00D06861"/>
    <w:rsid w:val="00D06D51"/>
    <w:rsid w:val="00D10D36"/>
    <w:rsid w:val="00D1148F"/>
    <w:rsid w:val="00D12470"/>
    <w:rsid w:val="00D12DD5"/>
    <w:rsid w:val="00D24991"/>
    <w:rsid w:val="00D24FD9"/>
    <w:rsid w:val="00D31E35"/>
    <w:rsid w:val="00D330E2"/>
    <w:rsid w:val="00D4726A"/>
    <w:rsid w:val="00D50255"/>
    <w:rsid w:val="00D55BE4"/>
    <w:rsid w:val="00D66520"/>
    <w:rsid w:val="00D67C1E"/>
    <w:rsid w:val="00D74112"/>
    <w:rsid w:val="00D77EFB"/>
    <w:rsid w:val="00D85B8F"/>
    <w:rsid w:val="00D91023"/>
    <w:rsid w:val="00D94A0E"/>
    <w:rsid w:val="00D952C4"/>
    <w:rsid w:val="00DA5186"/>
    <w:rsid w:val="00DD4B0F"/>
    <w:rsid w:val="00DE34CF"/>
    <w:rsid w:val="00DF0778"/>
    <w:rsid w:val="00DF0FDC"/>
    <w:rsid w:val="00DF22ED"/>
    <w:rsid w:val="00E040B4"/>
    <w:rsid w:val="00E06A76"/>
    <w:rsid w:val="00E12C54"/>
    <w:rsid w:val="00E13F3D"/>
    <w:rsid w:val="00E23617"/>
    <w:rsid w:val="00E3259E"/>
    <w:rsid w:val="00E34898"/>
    <w:rsid w:val="00E61164"/>
    <w:rsid w:val="00E62786"/>
    <w:rsid w:val="00E64ED8"/>
    <w:rsid w:val="00E677A3"/>
    <w:rsid w:val="00E71B4F"/>
    <w:rsid w:val="00E771E8"/>
    <w:rsid w:val="00E85337"/>
    <w:rsid w:val="00E939A6"/>
    <w:rsid w:val="00E96F2E"/>
    <w:rsid w:val="00EA45B7"/>
    <w:rsid w:val="00EB09B7"/>
    <w:rsid w:val="00EC75A8"/>
    <w:rsid w:val="00ED3CD6"/>
    <w:rsid w:val="00ED76EA"/>
    <w:rsid w:val="00EE7D7C"/>
    <w:rsid w:val="00EF0C59"/>
    <w:rsid w:val="00EF37BF"/>
    <w:rsid w:val="00EF62F5"/>
    <w:rsid w:val="00F00187"/>
    <w:rsid w:val="00F14128"/>
    <w:rsid w:val="00F15D7A"/>
    <w:rsid w:val="00F207DD"/>
    <w:rsid w:val="00F25D98"/>
    <w:rsid w:val="00F300FB"/>
    <w:rsid w:val="00F3692C"/>
    <w:rsid w:val="00F40F3F"/>
    <w:rsid w:val="00F4609F"/>
    <w:rsid w:val="00F54A9B"/>
    <w:rsid w:val="00F54E9D"/>
    <w:rsid w:val="00F64125"/>
    <w:rsid w:val="00F732FD"/>
    <w:rsid w:val="00F73357"/>
    <w:rsid w:val="00F77839"/>
    <w:rsid w:val="00F8219A"/>
    <w:rsid w:val="00F94E0B"/>
    <w:rsid w:val="00FB0F1F"/>
    <w:rsid w:val="00FB3E62"/>
    <w:rsid w:val="00FB44C2"/>
    <w:rsid w:val="00FB6386"/>
    <w:rsid w:val="00FC0188"/>
    <w:rsid w:val="00FC6FAC"/>
    <w:rsid w:val="00FD1F72"/>
    <w:rsid w:val="00FD2CB1"/>
    <w:rsid w:val="00FD3D06"/>
    <w:rsid w:val="00FE15FE"/>
    <w:rsid w:val="00FF01F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0F4FB0FB"/>
  <w15:docId w15:val="{1544943B-AE1D-47BB-B288-EEA0181EB2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CD19BF"/>
    <w:rPr>
      <w:rFonts w:ascii="Times New Roman" w:hAnsi="Times New Roman"/>
      <w:lang w:val="en-GB" w:eastAsia="en-US"/>
    </w:rPr>
  </w:style>
  <w:style w:type="character" w:customStyle="1" w:styleId="B1Char1">
    <w:name w:val="B1 Char1"/>
    <w:link w:val="B1"/>
    <w:qFormat/>
    <w:locked/>
    <w:rsid w:val="00CD19BF"/>
    <w:rPr>
      <w:rFonts w:ascii="Times New Roman" w:hAnsi="Times New Roman"/>
      <w:lang w:val="en-GB" w:eastAsia="en-US"/>
    </w:rPr>
  </w:style>
  <w:style w:type="character" w:customStyle="1" w:styleId="B2Char">
    <w:name w:val="B2 Char"/>
    <w:link w:val="B2"/>
    <w:rsid w:val="00CD19BF"/>
    <w:rPr>
      <w:rFonts w:ascii="Times New Roman" w:hAnsi="Times New Roman"/>
      <w:lang w:val="en-GB" w:eastAsia="en-US"/>
    </w:rPr>
  </w:style>
  <w:style w:type="character" w:customStyle="1" w:styleId="EditorsNoteCharChar">
    <w:name w:val="Editor's Note Char Char"/>
    <w:link w:val="EditorsNote"/>
    <w:qFormat/>
    <w:rsid w:val="00C8739C"/>
    <w:rPr>
      <w:rFonts w:ascii="Times New Roman" w:hAnsi="Times New Roman"/>
      <w:color w:val="FF0000"/>
      <w:lang w:val="en-GB" w:eastAsia="en-US"/>
    </w:rPr>
  </w:style>
  <w:style w:type="character" w:customStyle="1" w:styleId="B1Char">
    <w:name w:val="B1 Char"/>
    <w:qFormat/>
    <w:locked/>
    <w:rsid w:val="00C8739C"/>
    <w:rPr>
      <w:lang w:val="en-GB" w:eastAsia="en-US"/>
    </w:rPr>
  </w:style>
  <w:style w:type="character" w:customStyle="1" w:styleId="TF0">
    <w:name w:val="TF (文字)"/>
    <w:link w:val="TF"/>
    <w:qFormat/>
    <w:rsid w:val="00C8739C"/>
    <w:rPr>
      <w:rFonts w:ascii="Arial" w:hAnsi="Arial"/>
      <w:b/>
      <w:lang w:val="en-GB" w:eastAsia="en-US"/>
    </w:rPr>
  </w:style>
  <w:style w:type="paragraph" w:styleId="ListParagraph">
    <w:name w:val="List Paragraph"/>
    <w:basedOn w:val="Normal"/>
    <w:uiPriority w:val="34"/>
    <w:qFormat/>
    <w:rsid w:val="001435D1"/>
    <w:pPr>
      <w:ind w:left="720"/>
      <w:contextualSpacing/>
    </w:pPr>
  </w:style>
  <w:style w:type="character" w:customStyle="1" w:styleId="TFChar">
    <w:name w:val="TF Char"/>
    <w:qFormat/>
    <w:rsid w:val="00307C6D"/>
    <w:rPr>
      <w:rFonts w:ascii="Arial" w:eastAsia="Times New Roman" w:hAnsi="Arial"/>
      <w:b/>
      <w:lang w:eastAsia="en-US"/>
    </w:rPr>
  </w:style>
  <w:style w:type="character" w:customStyle="1" w:styleId="THChar">
    <w:name w:val="TH Char"/>
    <w:link w:val="TH"/>
    <w:rsid w:val="00307C6D"/>
    <w:rPr>
      <w:rFonts w:ascii="Arial" w:hAnsi="Arial"/>
      <w:b/>
      <w:lang w:val="en-GB" w:eastAsia="en-US"/>
    </w:rPr>
  </w:style>
  <w:style w:type="character" w:styleId="Emphasis">
    <w:name w:val="Emphasis"/>
    <w:basedOn w:val="DefaultParagraphFont"/>
    <w:qFormat/>
    <w:rsid w:val="0032399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032536904">
      <w:bodyDiv w:val="1"/>
      <w:marLeft w:val="0"/>
      <w:marRight w:val="0"/>
      <w:marTop w:val="0"/>
      <w:marBottom w:val="0"/>
      <w:divBdr>
        <w:top w:val="none" w:sz="0" w:space="0" w:color="auto"/>
        <w:left w:val="none" w:sz="0" w:space="0" w:color="auto"/>
        <w:bottom w:val="none" w:sz="0" w:space="0" w:color="auto"/>
        <w:right w:val="none" w:sz="0" w:space="0" w:color="auto"/>
      </w:divBdr>
    </w:div>
    <w:div w:id="1150248028">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91384912">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4061</_dlc_DocId>
    <_dlc_DocIdUrl xmlns="4397fad0-70af-449d-b129-6cf6df26877a">
      <Url>https://ericsson.sharepoint.com/sites/SRT/3GPP/_layouts/15/DocIdRedir.aspx?ID=ADQ376F6HWTR-1074192144-4061</Url>
      <Description>ADQ376F6HWTR-1074192144-4061</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456958-AA53-4520-B09F-8C0EDB31DA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1ADA520-6B09-4626-B269-352FB9B95331}">
  <ds:schemaRefs>
    <ds:schemaRef ds:uri="Microsoft.SharePoint.Taxonomy.ContentTypeSync"/>
  </ds:schemaRefs>
</ds:datastoreItem>
</file>

<file path=customXml/itemProps3.xml><?xml version="1.0" encoding="utf-8"?>
<ds:datastoreItem xmlns:ds="http://schemas.openxmlformats.org/officeDocument/2006/customXml" ds:itemID="{16DB50EE-59A1-4A5E-9BE0-0410CDD89C66}">
  <ds:schemaRefs>
    <ds:schemaRef ds:uri="http://schemas.microsoft.com/sharepoint/events"/>
  </ds:schemaRefs>
</ds:datastoreItem>
</file>

<file path=customXml/itemProps4.xml><?xml version="1.0" encoding="utf-8"?>
<ds:datastoreItem xmlns:ds="http://schemas.openxmlformats.org/officeDocument/2006/customXml" ds:itemID="{76767DD3-AFFB-4A73-876D-E152F637E03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5.xml><?xml version="1.0" encoding="utf-8"?>
<ds:datastoreItem xmlns:ds="http://schemas.openxmlformats.org/officeDocument/2006/customXml" ds:itemID="{D112FA9D-6E7B-4353-8E6A-4F959D974C48}">
  <ds:schemaRefs>
    <ds:schemaRef ds:uri="http://schemas.microsoft.com/sharepoint/v3/contenttype/forms"/>
  </ds:schemaRefs>
</ds:datastoreItem>
</file>

<file path=customXml/itemProps6.xml><?xml version="1.0" encoding="utf-8"?>
<ds:datastoreItem xmlns:ds="http://schemas.openxmlformats.org/officeDocument/2006/customXml" ds:itemID="{196D9F8F-480D-47DB-A1B3-4B43F835C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7</Pages>
  <Words>3044</Words>
  <Characters>14940</Characters>
  <Application>Microsoft Office Word</Application>
  <DocSecurity>0</DocSecurity>
  <Lines>124</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8</cp:lastModifiedBy>
  <cp:revision>14</cp:revision>
  <cp:lastPrinted>2022-08-10T00:18:00Z</cp:lastPrinted>
  <dcterms:created xsi:type="dcterms:W3CDTF">2022-08-15T12:09:00Z</dcterms:created>
  <dcterms:modified xsi:type="dcterms:W3CDTF">2022-08-24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EriCOLLCategory">
    <vt:lpwstr/>
  </property>
  <property fmtid="{D5CDD505-2E9C-101B-9397-08002B2CF9AE}" pid="23" name="TaxKeyword">
    <vt:lpwstr/>
  </property>
  <property fmtid="{D5CDD505-2E9C-101B-9397-08002B2CF9AE}" pid="24" name="EriCOLLCountry">
    <vt:lpwstr/>
  </property>
  <property fmtid="{D5CDD505-2E9C-101B-9397-08002B2CF9AE}" pid="25" name="EriCOLLCompetence">
    <vt:lpwstr/>
  </property>
  <property fmtid="{D5CDD505-2E9C-101B-9397-08002B2CF9AE}" pid="26" name="EriCOLLProducts">
    <vt:lpwstr/>
  </property>
  <property fmtid="{D5CDD505-2E9C-101B-9397-08002B2CF9AE}" pid="27" name="EriCOLLCustomer">
    <vt:lpwstr/>
  </property>
  <property fmtid="{D5CDD505-2E9C-101B-9397-08002B2CF9AE}" pid="28" name="EriCOLLProjects">
    <vt:lpwstr/>
  </property>
  <property fmtid="{D5CDD505-2E9C-101B-9397-08002B2CF9AE}" pid="29" name="EriCOLLProcess">
    <vt:lpwstr/>
  </property>
  <property fmtid="{D5CDD505-2E9C-101B-9397-08002B2CF9AE}" pid="30" name="EriCOLLOrganizationUnit">
    <vt:lpwstr/>
  </property>
  <property fmtid="{D5CDD505-2E9C-101B-9397-08002B2CF9AE}" pid="31" name="_dlc_DocIdItemGuid">
    <vt:lpwstr>cd78343d-61f5-494e-9fb0-adfea4dbb727</vt:lpwstr>
  </property>
</Properties>
</file>